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宋体"/>
              </w:rPr>
              <w:t>2025-</w:t>
            </w:r>
            <w:r w:rsidR="009F48D3">
              <w:rPr>
                <w:rFonts w:eastAsia="宋体"/>
              </w:rPr>
              <w:t>1</w:t>
            </w:r>
            <w:r w:rsidR="00C405A5">
              <w:rPr>
                <w:rFonts w:eastAsia="宋体"/>
              </w:rPr>
              <w:t>1</w:t>
            </w:r>
            <w:r>
              <w:rPr>
                <w:rFonts w:eastAsia="宋体"/>
              </w:rPr>
              <w:t>-</w:t>
            </w:r>
            <w:r w:rsidR="00252FE6">
              <w:rPr>
                <w:rFonts w:eastAsia="宋体"/>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proofErr w:type="gramStart"/>
            <w:r>
              <w:rPr>
                <w:rFonts w:ascii="Arial" w:eastAsia="宋体" w:hAnsi="Arial"/>
                <w:b/>
                <w:i/>
                <w:sz w:val="18"/>
                <w:lang w:eastAsia="en-US"/>
              </w:rPr>
              <w:t>A</w:t>
            </w:r>
            <w:r>
              <w:rPr>
                <w:rFonts w:ascii="Arial" w:eastAsia="宋体" w:hAnsi="Arial"/>
                <w:i/>
                <w:sz w:val="18"/>
                <w:lang w:eastAsia="en-US"/>
              </w:rPr>
              <w:t xml:space="preserve">  (</w:t>
            </w:r>
            <w:proofErr w:type="gramEnd"/>
            <w:r>
              <w:rPr>
                <w:rFonts w:ascii="Arial" w:eastAsia="宋体" w:hAnsi="Arial"/>
                <w:i/>
                <w:sz w:val="18"/>
                <w:lang w:eastAsia="en-US"/>
              </w:rPr>
              <w:t xml:space="preserve">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proofErr w:type="gramStart"/>
            <w:r>
              <w:rPr>
                <w:rFonts w:ascii="Arial" w:eastAsia="宋体" w:hAnsi="Arial"/>
                <w:b/>
                <w:i/>
                <w:sz w:val="18"/>
                <w:lang w:eastAsia="en-US"/>
              </w:rPr>
              <w:t>B</w:t>
            </w:r>
            <w:r>
              <w:rPr>
                <w:rFonts w:ascii="Arial" w:eastAsia="宋体" w:hAnsi="Arial"/>
                <w:i/>
                <w:sz w:val="18"/>
                <w:lang w:eastAsia="en-US"/>
              </w:rPr>
              <w:t xml:space="preserve">  (</w:t>
            </w:r>
            <w:proofErr w:type="gramEnd"/>
            <w:r>
              <w:rPr>
                <w:rFonts w:ascii="Arial" w:eastAsia="宋体" w:hAnsi="Arial"/>
                <w:i/>
                <w:sz w:val="18"/>
                <w:lang w:eastAsia="en-US"/>
              </w:rPr>
              <w:t xml:space="preserve">addition of feature), </w:t>
            </w:r>
            <w:r>
              <w:rPr>
                <w:rFonts w:ascii="Arial" w:eastAsia="宋体" w:hAnsi="Arial"/>
                <w:i/>
                <w:sz w:val="18"/>
                <w:lang w:eastAsia="en-US"/>
              </w:rPr>
              <w:br/>
            </w:r>
            <w:proofErr w:type="gramStart"/>
            <w:r>
              <w:rPr>
                <w:rFonts w:ascii="Arial" w:eastAsia="宋体" w:hAnsi="Arial"/>
                <w:b/>
                <w:i/>
                <w:sz w:val="18"/>
                <w:lang w:eastAsia="en-US"/>
              </w:rPr>
              <w:t>C</w:t>
            </w:r>
            <w:r>
              <w:rPr>
                <w:rFonts w:ascii="Arial" w:eastAsia="宋体" w:hAnsi="Arial"/>
                <w:i/>
                <w:sz w:val="18"/>
                <w:lang w:eastAsia="en-US"/>
              </w:rPr>
              <w:t xml:space="preserve">  (</w:t>
            </w:r>
            <w:proofErr w:type="gramEnd"/>
            <w:r>
              <w:rPr>
                <w:rFonts w:ascii="Arial" w:eastAsia="宋体" w:hAnsi="Arial"/>
                <w:i/>
                <w:sz w:val="18"/>
                <w:lang w:eastAsia="en-US"/>
              </w:rPr>
              <w:t>functional modification of feature)</w:t>
            </w:r>
            <w:r>
              <w:rPr>
                <w:rFonts w:ascii="Arial" w:eastAsia="宋体" w:hAnsi="Arial"/>
                <w:i/>
                <w:sz w:val="18"/>
                <w:lang w:eastAsia="en-US"/>
              </w:rPr>
              <w:br/>
            </w:r>
            <w:proofErr w:type="gramStart"/>
            <w:r>
              <w:rPr>
                <w:rFonts w:ascii="Arial" w:eastAsia="宋体" w:hAnsi="Arial"/>
                <w:b/>
                <w:i/>
                <w:sz w:val="18"/>
                <w:lang w:eastAsia="en-US"/>
              </w:rPr>
              <w:t>D</w:t>
            </w:r>
            <w:r>
              <w:rPr>
                <w:rFonts w:ascii="Arial" w:eastAsia="宋体" w:hAnsi="Arial"/>
                <w:i/>
                <w:sz w:val="18"/>
                <w:lang w:eastAsia="en-US"/>
              </w:rPr>
              <w:t xml:space="preserve">  (</w:t>
            </w:r>
            <w:proofErr w:type="gramEnd"/>
            <w:r>
              <w:rPr>
                <w:rFonts w:ascii="Arial" w:eastAsia="宋体" w:hAnsi="Arial"/>
                <w:i/>
                <w:sz w:val="18"/>
                <w:lang w:eastAsia="en-US"/>
              </w:rPr>
              <w:t>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C" w14:textId="7A339054" w:rsidR="003669F2" w:rsidRDefault="00C96AD0" w:rsidP="00DD51E5">
            <w:pPr>
              <w:pStyle w:val="CRCoverPage"/>
              <w:tabs>
                <w:tab w:val="left" w:pos="3856"/>
              </w:tabs>
              <w:spacing w:before="20" w:after="80"/>
              <w:rPr>
                <w:rFonts w:eastAsia="宋体"/>
                <w:lang w:eastAsia="zh-CN"/>
              </w:rPr>
            </w:pPr>
            <w:r>
              <w:rPr>
                <w:noProof/>
              </w:rPr>
              <w:t>This CR is to collect miscellaneous correction</w:t>
            </w:r>
            <w:r w:rsidR="008A4B2E">
              <w:rPr>
                <w:noProof/>
              </w:rPr>
              <w:t xml:space="preserve">s on MAC for </w:t>
            </w:r>
            <w:r>
              <w:rPr>
                <w:noProof/>
              </w:rPr>
              <w:t>mobility enhancements Phase4</w:t>
            </w:r>
            <w:r w:rsidR="002306BB">
              <w:rPr>
                <w:rFonts w:eastAsia="宋体"/>
                <w:lang w:eastAsia="zh-CN"/>
              </w:rPr>
              <w:t xml:space="preserve"> based on the agreements made in RAN2#131bis and RAN2#132 meetings.</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D0433A8" w14:textId="70336B3E" w:rsidR="009F193F" w:rsidRDefault="009F193F" w:rsidP="00DD51E5">
            <w:pPr>
              <w:pStyle w:val="CRCoverPage"/>
              <w:numPr>
                <w:ilvl w:val="0"/>
                <w:numId w:val="20"/>
              </w:numPr>
              <w:ind w:left="344" w:hanging="284"/>
              <w:rPr>
                <w:rFonts w:eastAsia="宋体"/>
                <w:lang w:eastAsia="zh-CN"/>
              </w:rPr>
            </w:pPr>
            <w:r>
              <w:rPr>
                <w:rFonts w:eastAsia="宋体"/>
                <w:lang w:eastAsia="zh-CN"/>
              </w:rPr>
              <w:t xml:space="preserve">Align some RRC </w:t>
            </w:r>
            <w:proofErr w:type="spellStart"/>
            <w:r>
              <w:rPr>
                <w:rFonts w:eastAsia="宋体"/>
                <w:lang w:eastAsia="zh-CN"/>
              </w:rPr>
              <w:t>paramters</w:t>
            </w:r>
            <w:proofErr w:type="spellEnd"/>
            <w:r>
              <w:rPr>
                <w:rFonts w:eastAsia="宋体"/>
                <w:lang w:eastAsia="zh-CN"/>
              </w:rPr>
              <w:t xml:space="preserve"> to RRC specification. </w:t>
            </w:r>
          </w:p>
          <w:p w14:paraId="7F553B45" w14:textId="77777777" w:rsidR="00B94257" w:rsidRPr="00DD51E5" w:rsidRDefault="00B94257" w:rsidP="00B94257">
            <w:pPr>
              <w:pStyle w:val="CRCoverPage"/>
              <w:numPr>
                <w:ilvl w:val="0"/>
                <w:numId w:val="20"/>
              </w:numPr>
              <w:ind w:left="344" w:hanging="284"/>
              <w:rPr>
                <w:rFonts w:eastAsia="宋体"/>
                <w:lang w:eastAsia="zh-CN"/>
              </w:rPr>
            </w:pPr>
            <w:r>
              <w:rPr>
                <w:rFonts w:eastAsia="宋体"/>
                <w:lang w:eastAsia="zh-CN"/>
              </w:rPr>
              <w:t>Clarify that t</w:t>
            </w:r>
            <w:r w:rsidRPr="00DD51E5">
              <w:rPr>
                <w:rFonts w:eastAsia="宋体"/>
                <w:lang w:eastAsia="zh-CN"/>
              </w:rPr>
              <w:t>he SR resource for (truncated) MR MAC CE has the same priority as the SR resource for BFR MAC CE</w:t>
            </w:r>
            <w:r>
              <w:rPr>
                <w:rFonts w:eastAsia="宋体"/>
                <w:lang w:eastAsia="zh-CN"/>
              </w:rPr>
              <w:t>:</w:t>
            </w:r>
          </w:p>
          <w:p w14:paraId="03CFBA22" w14:textId="77777777" w:rsidR="00B94257" w:rsidRPr="00DD51E5" w:rsidRDefault="00B94257" w:rsidP="00B94257">
            <w:pPr>
              <w:pStyle w:val="CRCoverPage"/>
              <w:ind w:left="344"/>
              <w:rPr>
                <w:rFonts w:eastAsia="宋体"/>
                <w:lang w:eastAsia="zh-CN"/>
              </w:rPr>
            </w:pPr>
            <w:r w:rsidRPr="00DD51E5">
              <w:rPr>
                <w:rFonts w:eastAsia="宋体"/>
                <w:lang w:eastAsia="zh-CN"/>
              </w:rPr>
              <w:t xml:space="preserve">If the SR resource for (truncated) MR MAC CE overlaps with SR resource for BFR MAC CE (for an </w:t>
            </w:r>
            <w:proofErr w:type="spellStart"/>
            <w:r w:rsidRPr="00DD51E5">
              <w:rPr>
                <w:rFonts w:eastAsia="宋体"/>
                <w:lang w:eastAsia="zh-CN"/>
              </w:rPr>
              <w:t>SCell</w:t>
            </w:r>
            <w:proofErr w:type="spellEnd"/>
            <w:r w:rsidRPr="00DD51E5">
              <w:rPr>
                <w:rFonts w:eastAsia="宋体"/>
                <w:lang w:eastAsia="zh-CN"/>
              </w:rPr>
              <w:t xml:space="preserve"> or a BFD-RS set), it’s up to UE implementation which SR resource to be selected. Update the Note in the current MAC specification.</w:t>
            </w:r>
          </w:p>
          <w:p w14:paraId="3AFCABFE" w14:textId="77777777" w:rsidR="00B94257" w:rsidRPr="00D202BF" w:rsidRDefault="00B94257" w:rsidP="00B94257">
            <w:pPr>
              <w:pStyle w:val="CRCoverPage"/>
              <w:numPr>
                <w:ilvl w:val="0"/>
                <w:numId w:val="20"/>
              </w:numPr>
              <w:ind w:left="344" w:hanging="284"/>
              <w:rPr>
                <w:rFonts w:eastAsia="宋体"/>
                <w:lang w:eastAsia="zh-CN"/>
              </w:rPr>
            </w:pPr>
            <w:r w:rsidRPr="00814D86">
              <w:t xml:space="preserve">Clarify the behaviour of the UE when there is an overlap of PUCCH resources for pending SR between the different possible combinations. </w:t>
            </w:r>
          </w:p>
          <w:p w14:paraId="2E41452E" w14:textId="3F531EDE" w:rsidR="00DD51E5" w:rsidRDefault="00DD51E5" w:rsidP="00DD51E5">
            <w:pPr>
              <w:pStyle w:val="CRCoverPage"/>
              <w:numPr>
                <w:ilvl w:val="0"/>
                <w:numId w:val="20"/>
              </w:numPr>
              <w:ind w:left="344" w:hanging="284"/>
              <w:rPr>
                <w:rFonts w:eastAsia="宋体"/>
                <w:lang w:eastAsia="zh-CN"/>
              </w:rPr>
            </w:pPr>
            <w:r>
              <w:rPr>
                <w:rFonts w:eastAsia="宋体"/>
                <w:lang w:eastAsia="zh-CN"/>
              </w:rPr>
              <w:t>Clarify that i</w:t>
            </w:r>
            <w:r w:rsidRPr="00DD51E5">
              <w:rPr>
                <w:rFonts w:eastAsia="宋体"/>
                <w:lang w:eastAsia="zh-CN"/>
              </w:rPr>
              <w:t xml:space="preserve">f an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w:t>
            </w:r>
            <w:proofErr w:type="spellEnd"/>
            <w:r w:rsidRPr="00DD51E5">
              <w:rPr>
                <w:rFonts w:eastAsia="宋体"/>
                <w:lang w:eastAsia="zh-CN"/>
              </w:rPr>
              <w:t xml:space="preserve"> or an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sourceConfig</w:t>
            </w:r>
            <w:proofErr w:type="spellEnd"/>
            <w:r w:rsidRPr="00DD51E5">
              <w:rPr>
                <w:rFonts w:eastAsia="宋体"/>
                <w:lang w:eastAsia="zh-CN"/>
              </w:rPr>
              <w:t xml:space="preserve"> associated with that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w:t>
            </w:r>
            <w:proofErr w:type="spellEnd"/>
            <w:r w:rsidRPr="00DD51E5">
              <w:rPr>
                <w:rFonts w:eastAsia="宋体"/>
                <w:lang w:eastAsia="zh-CN"/>
              </w:rPr>
              <w:t xml:space="preserve"> is modified or removed, RRC layer should trigger MAC layer to remove the measurement reporting entry, stop the periodical reporting timer, and reset the associated information (e.g. </w:t>
            </w:r>
            <w:proofErr w:type="spellStart"/>
            <w:r w:rsidRPr="00DD51E5">
              <w:rPr>
                <w:rFonts w:eastAsia="宋体"/>
                <w:lang w:eastAsia="zh-CN"/>
              </w:rPr>
              <w:t>timeToTrigger</w:t>
            </w:r>
            <w:proofErr w:type="spellEnd"/>
            <w:r w:rsidRPr="00DD51E5">
              <w:rPr>
                <w:rFonts w:eastAsia="宋体"/>
                <w:lang w:eastAsia="zh-CN"/>
              </w:rPr>
              <w:t xml:space="preserve">) for this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w:t>
            </w:r>
          </w:p>
          <w:p w14:paraId="2F542629" w14:textId="22B17D64" w:rsidR="00BF3F24" w:rsidRPr="00C643F1" w:rsidRDefault="00BF3F24" w:rsidP="00BF3F24">
            <w:pPr>
              <w:pStyle w:val="CRCoverPage"/>
              <w:numPr>
                <w:ilvl w:val="0"/>
                <w:numId w:val="20"/>
              </w:numPr>
              <w:ind w:left="344" w:hanging="284"/>
              <w:rPr>
                <w:rFonts w:eastAsia="宋体"/>
                <w:lang w:eastAsia="zh-CN"/>
              </w:rPr>
            </w:pPr>
            <w:r>
              <w:rPr>
                <w:rFonts w:eastAsia="宋体"/>
                <w:lang w:eastAsia="zh-CN"/>
              </w:rPr>
              <w:t>Clarity that i</w:t>
            </w:r>
            <w:r w:rsidRPr="00C643F1">
              <w:rPr>
                <w:rFonts w:eastAsia="宋体"/>
                <w:lang w:eastAsia="zh-CN"/>
              </w:rPr>
              <w:t xml:space="preserve">f an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 xml:space="preserve"> or an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sourceConfig</w:t>
            </w:r>
            <w:proofErr w:type="spellEnd"/>
            <w:r w:rsidRPr="00C643F1">
              <w:rPr>
                <w:rFonts w:eastAsia="宋体"/>
                <w:lang w:eastAsia="zh-CN"/>
              </w:rPr>
              <w:t xml:space="preserve"> associated with that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 xml:space="preserve"> is removed from or modified in the current UE configuration, the MAC entity shall cancel the triggered L1 measurement report associated with the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w:t>
            </w:r>
          </w:p>
          <w:p w14:paraId="53D58918" w14:textId="77777777" w:rsidR="000C3332" w:rsidRPr="00DD51E5" w:rsidRDefault="000C3332" w:rsidP="000C3332">
            <w:pPr>
              <w:pStyle w:val="CRCoverPage"/>
              <w:numPr>
                <w:ilvl w:val="0"/>
                <w:numId w:val="20"/>
              </w:numPr>
              <w:ind w:left="344" w:hanging="284"/>
              <w:rPr>
                <w:rFonts w:eastAsia="宋体"/>
                <w:lang w:eastAsia="zh-CN"/>
              </w:rPr>
            </w:pPr>
            <w:r>
              <w:rPr>
                <w:rFonts w:eastAsia="宋体"/>
                <w:lang w:eastAsia="zh-CN"/>
              </w:rPr>
              <w:t>Clarify that t</w:t>
            </w:r>
            <w:r w:rsidRPr="00DD51E5">
              <w:rPr>
                <w:rFonts w:eastAsia="宋体"/>
                <w:lang w:eastAsia="zh-CN"/>
              </w:rPr>
              <w:t>he UE releases the stored TA value and stops the corresponding CLTM TAT if the NW releases the execution condition for the LTM candidate cell.</w:t>
            </w:r>
          </w:p>
          <w:p w14:paraId="7CDEAE45" w14:textId="77777777" w:rsidR="000C3332" w:rsidRPr="00C643F1" w:rsidRDefault="000C3332" w:rsidP="000C3332">
            <w:pPr>
              <w:pStyle w:val="CRCoverPage"/>
              <w:numPr>
                <w:ilvl w:val="0"/>
                <w:numId w:val="20"/>
              </w:numPr>
              <w:ind w:left="344" w:hanging="284"/>
              <w:rPr>
                <w:rFonts w:eastAsia="宋体"/>
                <w:lang w:eastAsia="zh-CN"/>
              </w:rPr>
            </w:pPr>
            <w:r w:rsidRPr="00C643F1">
              <w:rPr>
                <w:rFonts w:eastAsia="宋体"/>
                <w:lang w:eastAsia="zh-CN"/>
              </w:rPr>
              <w:lastRenderedPageBreak/>
              <w:t xml:space="preserve">Update “i.e. the RS configured in the indicated TCI State of the </w:t>
            </w:r>
            <w:proofErr w:type="spellStart"/>
            <w:r w:rsidRPr="00C643F1">
              <w:rPr>
                <w:rFonts w:eastAsia="宋体"/>
                <w:lang w:eastAsia="zh-CN"/>
              </w:rPr>
              <w:t>SpCell</w:t>
            </w:r>
            <w:proofErr w:type="spellEnd"/>
            <w:r w:rsidRPr="00C643F1">
              <w:rPr>
                <w:rFonts w:eastAsia="宋体"/>
                <w:lang w:eastAsia="zh-CN"/>
              </w:rPr>
              <w:t xml:space="preserve">,” to include both SSB and CSI-RS in the procedure and the description of serving RS for Event LTM2/3/5. </w:t>
            </w:r>
          </w:p>
          <w:p w14:paraId="05D07EBD" w14:textId="08F781A7" w:rsidR="000C3332" w:rsidRDefault="000C3332" w:rsidP="000C3332">
            <w:pPr>
              <w:pStyle w:val="CRCoverPage"/>
              <w:numPr>
                <w:ilvl w:val="0"/>
                <w:numId w:val="20"/>
              </w:numPr>
              <w:ind w:left="344" w:hanging="284"/>
              <w:rPr>
                <w:rFonts w:eastAsia="宋体"/>
                <w:lang w:eastAsia="zh-CN"/>
              </w:rPr>
            </w:pPr>
            <w:r>
              <w:rPr>
                <w:rFonts w:eastAsia="宋体"/>
                <w:lang w:eastAsia="zh-CN"/>
              </w:rPr>
              <w:t>R</w:t>
            </w:r>
            <w:r w:rsidRPr="00763BED">
              <w:rPr>
                <w:rFonts w:eastAsia="宋体"/>
                <w:lang w:eastAsia="zh-CN"/>
              </w:rPr>
              <w:t xml:space="preserve">eplace ‘SSBRI or CRI’ with ‘RS resource index’ </w:t>
            </w:r>
            <w:r>
              <w:rPr>
                <w:rFonts w:eastAsia="宋体"/>
                <w:lang w:eastAsia="zh-CN"/>
              </w:rPr>
              <w:t xml:space="preserve">in </w:t>
            </w:r>
            <w:r w:rsidRPr="00763BED">
              <w:rPr>
                <w:rFonts w:eastAsia="宋体"/>
                <w:lang w:eastAsia="zh-CN"/>
              </w:rPr>
              <w:t>clause 5.35.3.1</w:t>
            </w:r>
            <w:r>
              <w:rPr>
                <w:rFonts w:eastAsia="宋体"/>
                <w:lang w:eastAsia="zh-CN"/>
              </w:rPr>
              <w:t xml:space="preserve"> </w:t>
            </w:r>
            <w:r w:rsidRPr="00763BED">
              <w:rPr>
                <w:rFonts w:eastAsia="宋体"/>
                <w:lang w:eastAsia="zh-CN"/>
              </w:rPr>
              <w:t>so that managing RS resource index for the serving beam can be left up to UE implementation</w:t>
            </w:r>
            <w:r>
              <w:rPr>
                <w:rFonts w:eastAsia="宋体"/>
                <w:lang w:eastAsia="zh-CN"/>
              </w:rPr>
              <w:t>.</w:t>
            </w:r>
          </w:p>
          <w:p w14:paraId="18104989" w14:textId="1A358D8E" w:rsidR="00DD51E5" w:rsidRPr="00DD51E5" w:rsidRDefault="007248B3" w:rsidP="00DD51E5">
            <w:pPr>
              <w:pStyle w:val="CRCoverPage"/>
              <w:numPr>
                <w:ilvl w:val="0"/>
                <w:numId w:val="20"/>
              </w:numPr>
              <w:ind w:left="344" w:hanging="284"/>
              <w:rPr>
                <w:rFonts w:eastAsia="宋体"/>
                <w:lang w:eastAsia="zh-CN"/>
              </w:rPr>
            </w:pPr>
            <w:r>
              <w:rPr>
                <w:rFonts w:eastAsia="宋体"/>
                <w:lang w:eastAsia="zh-CN"/>
              </w:rPr>
              <w:t>The condition</w:t>
            </w:r>
          </w:p>
          <w:p w14:paraId="5E32C46B" w14:textId="77777777" w:rsidR="007248B3" w:rsidRDefault="00DD51E5" w:rsidP="007248B3">
            <w:pPr>
              <w:pStyle w:val="CRCoverPage"/>
              <w:ind w:left="344"/>
              <w:rPr>
                <w:rFonts w:eastAsia="宋体"/>
                <w:lang w:eastAsia="zh-CN"/>
              </w:rPr>
            </w:pPr>
            <w:r w:rsidRPr="00DD51E5">
              <w:rPr>
                <w:rFonts w:eastAsia="宋体"/>
                <w:lang w:eastAsia="zh-CN"/>
              </w:rPr>
              <w:t xml:space="preserve">1&gt; for each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 xml:space="preserve"> included in the LTM-CSI-</w:t>
            </w:r>
            <w:proofErr w:type="spellStart"/>
            <w:r w:rsidRPr="00DD51E5">
              <w:rPr>
                <w:rFonts w:eastAsia="宋体"/>
                <w:lang w:eastAsia="zh-CN"/>
              </w:rPr>
              <w:t>ReportConfig</w:t>
            </w:r>
            <w:proofErr w:type="spellEnd"/>
            <w:r w:rsidRPr="00DD51E5">
              <w:rPr>
                <w:rFonts w:eastAsia="宋体"/>
                <w:lang w:eastAsia="zh-CN"/>
              </w:rPr>
              <w:t>:</w:t>
            </w:r>
          </w:p>
          <w:p w14:paraId="4A2B196F" w14:textId="4CA7D8BE" w:rsidR="00DD51E5" w:rsidRPr="00DD51E5" w:rsidRDefault="00DD51E5" w:rsidP="007248B3">
            <w:pPr>
              <w:pStyle w:val="CRCoverPage"/>
              <w:ind w:left="344"/>
              <w:rPr>
                <w:rFonts w:eastAsia="宋体"/>
                <w:lang w:eastAsia="zh-CN"/>
              </w:rPr>
            </w:pPr>
            <w:r w:rsidRPr="00DD51E5">
              <w:rPr>
                <w:rFonts w:eastAsia="宋体"/>
                <w:lang w:eastAsia="zh-CN"/>
              </w:rPr>
              <w:t>is changed as:</w:t>
            </w:r>
          </w:p>
          <w:p w14:paraId="727B8A91" w14:textId="1C5330FD" w:rsidR="00DD51E5" w:rsidRPr="00DD51E5" w:rsidRDefault="00DD51E5" w:rsidP="007248B3">
            <w:pPr>
              <w:pStyle w:val="CRCoverPage"/>
              <w:ind w:left="344"/>
              <w:rPr>
                <w:rFonts w:eastAsia="宋体"/>
                <w:lang w:eastAsia="zh-CN"/>
              </w:rPr>
            </w:pPr>
            <w:r w:rsidRPr="00DD51E5">
              <w:rPr>
                <w:rFonts w:eastAsia="宋体"/>
                <w:lang w:eastAsia="zh-CN"/>
              </w:rPr>
              <w:t xml:space="preserve">1&gt; for each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 xml:space="preserve"> included in the </w:t>
            </w:r>
            <w:proofErr w:type="spellStart"/>
            <w:r w:rsidRPr="00DD51E5">
              <w:rPr>
                <w:rFonts w:eastAsia="宋体"/>
                <w:lang w:eastAsia="zh-CN"/>
              </w:rPr>
              <w:t>SpCell</w:t>
            </w:r>
            <w:proofErr w:type="spellEnd"/>
            <w:r w:rsidRPr="00DD51E5">
              <w:rPr>
                <w:rFonts w:eastAsia="宋体"/>
                <w:lang w:eastAsia="zh-CN"/>
              </w:rPr>
              <w:t xml:space="preserve"> for L1 measurement and event-triggered report:</w:t>
            </w:r>
          </w:p>
          <w:p w14:paraId="3640292F" w14:textId="77777777" w:rsidR="00F22D5D" w:rsidRDefault="00F22D5D" w:rsidP="00DD51E5">
            <w:pPr>
              <w:pStyle w:val="CRCoverPage"/>
              <w:numPr>
                <w:ilvl w:val="0"/>
                <w:numId w:val="20"/>
              </w:numPr>
              <w:ind w:left="344" w:hanging="284"/>
              <w:rPr>
                <w:rFonts w:eastAsia="宋体"/>
                <w:lang w:eastAsia="zh-CN"/>
              </w:rPr>
            </w:pPr>
            <w:r>
              <w:rPr>
                <w:rFonts w:eastAsia="宋体"/>
                <w:lang w:eastAsia="zh-CN"/>
              </w:rPr>
              <w:t>Remove the duplicated description for SR in 5.35.4</w:t>
            </w:r>
          </w:p>
          <w:p w14:paraId="17680F52" w14:textId="4A183878" w:rsidR="00DD51E5" w:rsidRPr="00DD51E5" w:rsidRDefault="00E30A78" w:rsidP="00DD51E5">
            <w:pPr>
              <w:pStyle w:val="CRCoverPage"/>
              <w:numPr>
                <w:ilvl w:val="0"/>
                <w:numId w:val="20"/>
              </w:numPr>
              <w:ind w:left="344" w:hanging="284"/>
              <w:rPr>
                <w:rFonts w:eastAsia="宋体"/>
                <w:lang w:eastAsia="zh-CN"/>
              </w:rPr>
            </w:pPr>
            <w:r>
              <w:rPr>
                <w:rFonts w:eastAsia="宋体"/>
                <w:lang w:eastAsia="zh-CN"/>
              </w:rPr>
              <w:t xml:space="preserve">Add the </w:t>
            </w:r>
            <w:r w:rsidR="00DD51E5" w:rsidRPr="00DD51E5">
              <w:rPr>
                <w:rFonts w:eastAsia="宋体"/>
                <w:lang w:eastAsia="zh-CN"/>
              </w:rPr>
              <w:t>case that</w:t>
            </w:r>
            <w:r>
              <w:rPr>
                <w:rFonts w:eastAsia="宋体"/>
                <w:lang w:eastAsia="zh-CN"/>
              </w:rPr>
              <w:t xml:space="preserve"> </w:t>
            </w:r>
            <w:r w:rsidR="00DD51E5" w:rsidRPr="00DD51E5">
              <w:rPr>
                <w:rFonts w:eastAsia="宋体"/>
                <w:lang w:eastAsia="zh-CN"/>
              </w:rPr>
              <w:t>“UE can only perform RACH-based LTM for CLTM recovery”</w:t>
            </w:r>
            <w:r>
              <w:rPr>
                <w:rFonts w:eastAsia="宋体"/>
                <w:lang w:eastAsia="zh-CN"/>
              </w:rPr>
              <w:t xml:space="preserve"> </w:t>
            </w:r>
            <w:r w:rsidR="00623211">
              <w:rPr>
                <w:rFonts w:eastAsia="宋体"/>
                <w:lang w:eastAsia="zh-CN"/>
              </w:rPr>
              <w:t>in the specification</w:t>
            </w:r>
            <w:r w:rsidR="00DD51E5" w:rsidRPr="00DD51E5">
              <w:rPr>
                <w:rFonts w:eastAsia="宋体"/>
                <w:lang w:eastAsia="zh-CN"/>
              </w:rPr>
              <w:t xml:space="preserve">.  </w:t>
            </w:r>
          </w:p>
          <w:p w14:paraId="73125B57" w14:textId="05356AB8" w:rsidR="00DD51E5" w:rsidRPr="00DD51E5" w:rsidRDefault="001E363E" w:rsidP="00DD51E5">
            <w:pPr>
              <w:pStyle w:val="CRCoverPage"/>
              <w:numPr>
                <w:ilvl w:val="0"/>
                <w:numId w:val="20"/>
              </w:numPr>
              <w:ind w:left="344" w:hanging="284"/>
              <w:rPr>
                <w:rFonts w:eastAsia="宋体"/>
                <w:lang w:eastAsia="zh-CN"/>
              </w:rPr>
            </w:pPr>
            <w:r>
              <w:rPr>
                <w:rFonts w:eastAsia="宋体"/>
                <w:lang w:eastAsia="zh-CN"/>
              </w:rPr>
              <w:t>Clarify that u</w:t>
            </w:r>
            <w:r w:rsidR="00DD51E5" w:rsidRPr="00DD51E5">
              <w:rPr>
                <w:rFonts w:eastAsia="宋体"/>
                <w:lang w:eastAsia="zh-CN"/>
              </w:rPr>
              <w:t>pon release of the CLTM execution condition, the UE stops CLTM TAT if running even if the corresponding LTM candidate configuration is kept.</w:t>
            </w:r>
          </w:p>
          <w:p w14:paraId="0E3B9BB4" w14:textId="3092FD1D" w:rsidR="00DD51E5" w:rsidRPr="00DD51E5" w:rsidRDefault="001E363E" w:rsidP="00DD51E5">
            <w:pPr>
              <w:pStyle w:val="CRCoverPage"/>
              <w:numPr>
                <w:ilvl w:val="0"/>
                <w:numId w:val="20"/>
              </w:numPr>
              <w:ind w:left="344" w:hanging="284"/>
              <w:rPr>
                <w:rFonts w:eastAsia="宋体"/>
                <w:lang w:eastAsia="zh-CN"/>
              </w:rPr>
            </w:pPr>
            <w:r>
              <w:rPr>
                <w:rFonts w:eastAsia="宋体"/>
                <w:lang w:eastAsia="zh-CN"/>
              </w:rPr>
              <w:t>Clarify that f</w:t>
            </w:r>
            <w:r w:rsidR="00DD51E5" w:rsidRPr="00DD51E5">
              <w:rPr>
                <w:rFonts w:eastAsia="宋体"/>
                <w:lang w:eastAsia="zh-CN"/>
              </w:rPr>
              <w:t>or beam selection for L3-based RACH-less CLTM based on a configured threshold, the existing cg-RRC-RSRP-</w:t>
            </w:r>
            <w:proofErr w:type="spellStart"/>
            <w:r w:rsidR="00DD51E5" w:rsidRPr="00DD51E5">
              <w:rPr>
                <w:rFonts w:eastAsia="宋体"/>
                <w:lang w:eastAsia="zh-CN"/>
              </w:rPr>
              <w:t>ThresholdSSB</w:t>
            </w:r>
            <w:proofErr w:type="spellEnd"/>
            <w:r w:rsidR="00DD51E5" w:rsidRPr="00DD51E5">
              <w:rPr>
                <w:rFonts w:eastAsia="宋体"/>
                <w:lang w:eastAsia="zh-CN"/>
              </w:rPr>
              <w:t xml:space="preserve"> is re-used.</w:t>
            </w:r>
          </w:p>
          <w:p w14:paraId="4FE2218C" w14:textId="0D08FDBE" w:rsidR="00C643F1" w:rsidRPr="00C643F1" w:rsidRDefault="00424D7F" w:rsidP="00C643F1">
            <w:pPr>
              <w:pStyle w:val="CRCoverPage"/>
              <w:numPr>
                <w:ilvl w:val="0"/>
                <w:numId w:val="20"/>
              </w:numPr>
              <w:ind w:left="344" w:hanging="284"/>
              <w:rPr>
                <w:rFonts w:eastAsia="宋体"/>
                <w:lang w:eastAsia="zh-CN"/>
              </w:rPr>
            </w:pPr>
            <w:r>
              <w:rPr>
                <w:rFonts w:eastAsia="宋体"/>
                <w:lang w:eastAsia="zh-CN"/>
              </w:rPr>
              <w:t>Clarify that</w:t>
            </w:r>
            <w:r w:rsidR="00C643F1" w:rsidRPr="00C643F1">
              <w:rPr>
                <w:rFonts w:eastAsia="宋体"/>
                <w:lang w:eastAsia="zh-CN"/>
              </w:rPr>
              <w:t xml:space="preserve"> the deactivation of SP CSI-RS for L1-RSRP from the target cell after reconfiguration with sync.</w:t>
            </w:r>
          </w:p>
          <w:p w14:paraId="48F01205" w14:textId="743C6BE1" w:rsidR="004C1C11" w:rsidRDefault="001B44FF" w:rsidP="00C643F1">
            <w:pPr>
              <w:pStyle w:val="CRCoverPage"/>
              <w:numPr>
                <w:ilvl w:val="0"/>
                <w:numId w:val="20"/>
              </w:numPr>
              <w:ind w:left="344" w:hanging="284"/>
              <w:rPr>
                <w:rFonts w:eastAsia="宋体"/>
                <w:lang w:eastAsia="zh-CN"/>
              </w:rPr>
            </w:pPr>
            <w:r>
              <w:rPr>
                <w:rFonts w:eastAsia="宋体"/>
                <w:lang w:eastAsia="zh-CN"/>
              </w:rPr>
              <w:t>R</w:t>
            </w:r>
            <w:r w:rsidR="00C643F1" w:rsidRPr="00C643F1">
              <w:rPr>
                <w:rFonts w:eastAsia="宋体"/>
                <w:lang w:eastAsia="zh-CN"/>
              </w:rPr>
              <w:t>eplacing “A/D” to “IM” in Octet 2 for the explicit indication of the presence of CSI Resource Configuration ID2</w:t>
            </w:r>
            <w:r>
              <w:rPr>
                <w:rFonts w:eastAsia="宋体"/>
                <w:lang w:eastAsia="zh-CN"/>
              </w:rPr>
              <w:t xml:space="preserve"> in</w:t>
            </w:r>
            <w:r w:rsidR="00C643F1" w:rsidRPr="00C643F1">
              <w:rPr>
                <w:rFonts w:eastAsia="宋体"/>
                <w:lang w:eastAsia="zh-CN"/>
              </w:rPr>
              <w:t xml:space="preserve"> clause 6.1.3.12a.</w:t>
            </w:r>
          </w:p>
          <w:p w14:paraId="1F943983" w14:textId="77777777" w:rsidR="004115CC" w:rsidRPr="00C643F1" w:rsidRDefault="004115CC" w:rsidP="004115CC">
            <w:pPr>
              <w:pStyle w:val="CRCoverPage"/>
              <w:numPr>
                <w:ilvl w:val="0"/>
                <w:numId w:val="20"/>
              </w:numPr>
              <w:ind w:left="344" w:hanging="284"/>
              <w:rPr>
                <w:rFonts w:eastAsia="宋体"/>
                <w:lang w:eastAsia="zh-CN"/>
              </w:rPr>
            </w:pPr>
            <w:r>
              <w:rPr>
                <w:rFonts w:eastAsia="宋体"/>
                <w:lang w:eastAsia="zh-CN"/>
              </w:rPr>
              <w:t>C</w:t>
            </w:r>
            <w:r w:rsidRPr="00C643F1">
              <w:rPr>
                <w:rFonts w:eastAsia="宋体"/>
                <w:lang w:eastAsia="zh-CN"/>
              </w:rPr>
              <w:t>larify that the CSI Resource Configuration ID2 is only used to indicate the CSI-IM resource set, i.e. remove “CSI-RS and” from the sentence “SP CSI-RS and CSI-IM resource set for the candidate cell(s) associated with the CSI Resource Configuration ID2 in the same octet”.</w:t>
            </w:r>
          </w:p>
          <w:p w14:paraId="2593F561" w14:textId="77777777" w:rsidR="005F5268" w:rsidRDefault="005F5268" w:rsidP="005F5268">
            <w:pPr>
              <w:pStyle w:val="CRCoverPage"/>
              <w:numPr>
                <w:ilvl w:val="0"/>
                <w:numId w:val="20"/>
              </w:numPr>
              <w:ind w:left="344" w:hanging="284"/>
              <w:rPr>
                <w:rFonts w:eastAsia="宋体"/>
                <w:lang w:eastAsia="zh-CN"/>
              </w:rPr>
            </w:pPr>
            <w:r>
              <w:rPr>
                <w:rFonts w:eastAsia="宋体"/>
                <w:lang w:eastAsia="zh-CN"/>
              </w:rPr>
              <w:t>C</w:t>
            </w:r>
            <w:r w:rsidRPr="00C643F1">
              <w:rPr>
                <w:rFonts w:eastAsia="宋体"/>
                <w:lang w:eastAsia="zh-CN"/>
              </w:rPr>
              <w:t>larify that the TCI-state indicated in the SP CSI-RS/CSI-IM Resource Set Activation/Deactivation for Candidate Cell MAC CE refers to TCI-state provided in the IE LTM-TCI-Info.</w:t>
            </w:r>
          </w:p>
          <w:p w14:paraId="0C7CE3BC" w14:textId="6958DBE9" w:rsidR="0015337D" w:rsidRPr="00AD2DB2" w:rsidRDefault="00D37D7C" w:rsidP="00AD2DB2">
            <w:pPr>
              <w:pStyle w:val="CRCoverPage"/>
              <w:numPr>
                <w:ilvl w:val="0"/>
                <w:numId w:val="20"/>
              </w:numPr>
              <w:ind w:left="344" w:hanging="284"/>
              <w:rPr>
                <w:rFonts w:eastAsia="宋体"/>
                <w:lang w:eastAsia="zh-CN"/>
              </w:rPr>
            </w:pPr>
            <w:r w:rsidRPr="00AD2DB2">
              <w:rPr>
                <w:rFonts w:eastAsia="宋体"/>
                <w:lang w:eastAsia="zh-CN"/>
              </w:rPr>
              <w:t>Some editorial changes and typo have been fixed.</w:t>
            </w:r>
          </w:p>
          <w:p w14:paraId="52ECFE13" w14:textId="00B63427" w:rsidR="003669F2" w:rsidRDefault="003669F2" w:rsidP="00DD51E5">
            <w:pPr>
              <w:pStyle w:val="CRCoverPage"/>
              <w:spacing w:after="0"/>
              <w:ind w:left="344" w:hanging="284"/>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612CED90" w:rsidR="001A361E" w:rsidRDefault="00D11963" w:rsidP="001A361E">
            <w:pPr>
              <w:pStyle w:val="CRCoverPage"/>
              <w:spacing w:after="0"/>
              <w:rPr>
                <w:rFonts w:eastAsia="宋体"/>
                <w:lang w:eastAsia="zh-CN"/>
              </w:rPr>
            </w:pPr>
            <w:r>
              <w:rPr>
                <w:rFonts w:eastAsiaTheme="minorEastAsia"/>
                <w:noProof/>
                <w:lang w:eastAsia="zh-CN"/>
              </w:rPr>
              <w:t xml:space="preserve"> </w:t>
            </w:r>
            <w:r w:rsidR="001A361E">
              <w:rPr>
                <w:rFonts w:eastAsiaTheme="minorEastAsia"/>
                <w:noProof/>
                <w:lang w:eastAsia="zh-CN"/>
              </w:rPr>
              <w:t xml:space="preserve">R19 </w:t>
            </w:r>
            <w:r w:rsidR="001A361E">
              <w:rPr>
                <w:noProof/>
              </w:rPr>
              <w:t>Mobility enhancements phase4 may not work correctly</w:t>
            </w:r>
            <w:r w:rsidR="00E5431B">
              <w:rPr>
                <w:noProof/>
              </w:rPr>
              <w:t xml:space="preserve">. </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CCC5D21" w:rsidR="003669F2" w:rsidRPr="00AB5A12" w:rsidRDefault="00AB5A12">
            <w:pPr>
              <w:pStyle w:val="CRCoverPage"/>
              <w:spacing w:after="0"/>
              <w:ind w:left="100"/>
              <w:rPr>
                <w:rFonts w:eastAsia="等线"/>
                <w:lang w:eastAsia="zh-CN"/>
              </w:rPr>
            </w:pPr>
            <w:r>
              <w:t xml:space="preserve">5.2, </w:t>
            </w:r>
            <w:r w:rsidR="006B258C">
              <w:t>5.2b, 5.4.4, 5.12, 5.18.38, 5.35.1, 5.35.2, 5.35.3.1, 5.35.3.2, 5.35.3.3, 5.35.3.4, 5.35.3.5, 5.35.4, 5.36.1, 5.36.2, 5.36.3, 6.1.3.12a, 6.1.3.84</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lastRenderedPageBreak/>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等线"/>
        </w:rPr>
      </w:pPr>
      <w:r w:rsidRPr="00236AE2">
        <w:rPr>
          <w:rFonts w:eastAsia="等线"/>
        </w:rPr>
        <w:t>-</w:t>
      </w:r>
      <w:r w:rsidRPr="00236AE2">
        <w:rPr>
          <w:rFonts w:eastAsia="等线"/>
        </w:rPr>
        <w:tab/>
      </w:r>
      <w:proofErr w:type="spellStart"/>
      <w:r w:rsidRPr="00236AE2">
        <w:rPr>
          <w:rFonts w:eastAsia="等线"/>
          <w:i/>
        </w:rPr>
        <w:t>inactivePosSRS-ValidityAreaTAT</w:t>
      </w:r>
      <w:proofErr w:type="spellEnd"/>
      <w:r w:rsidRPr="00236AE2">
        <w:rPr>
          <w:rFonts w:eastAsia="等线"/>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等线"/>
        </w:rPr>
        <w:t>-</w:t>
      </w:r>
      <w:r w:rsidRPr="00236AE2">
        <w:rPr>
          <w:rFonts w:eastAsia="等线"/>
        </w:rPr>
        <w:tab/>
      </w:r>
      <w:commentRangeStart w:id="7"/>
      <w:commentRangeStart w:id="8"/>
      <w:proofErr w:type="spellStart"/>
      <w:r w:rsidRPr="00236AE2">
        <w:rPr>
          <w:i/>
          <w:iCs/>
          <w:lang w:eastAsia="ko-KR"/>
        </w:rPr>
        <w:t>ltm</w:t>
      </w:r>
      <w:commentRangeEnd w:id="7"/>
      <w:proofErr w:type="spellEnd"/>
      <w:r w:rsidR="00475E6E">
        <w:rPr>
          <w:rStyle w:val="a6"/>
        </w:rPr>
        <w:commentReference w:id="7"/>
      </w:r>
      <w:commentRangeEnd w:id="8"/>
      <w:r w:rsidR="00F94184">
        <w:rPr>
          <w:rStyle w:val="a6"/>
        </w:rPr>
        <w:commentReference w:id="8"/>
      </w:r>
      <w:del w:id="9" w:author="vivo-Chenli" w:date="2025-11-25T08:56:00Z">
        <w:r w:rsidRPr="00236AE2" w:rsidDel="003F20A3">
          <w:rPr>
            <w:i/>
            <w:iCs/>
            <w:lang w:eastAsia="ko-KR"/>
          </w:rPr>
          <w:delText>-Candidate</w:delText>
        </w:r>
      </w:del>
      <w:r w:rsidRPr="00236AE2">
        <w:rPr>
          <w:i/>
          <w:iCs/>
          <w:lang w:eastAsia="ko-KR"/>
        </w:rPr>
        <w:t>-</w:t>
      </w:r>
      <w:proofErr w:type="spellStart"/>
      <w:r w:rsidRPr="00236AE2">
        <w:rPr>
          <w:i/>
          <w:iCs/>
        </w:rPr>
        <w:t>TimeAlignmentTimer</w:t>
      </w:r>
      <w:proofErr w:type="spellEnd"/>
      <w:r w:rsidRPr="00236AE2">
        <w:rPr>
          <w:lang w:eastAsia="ko-KR"/>
        </w:rPr>
        <w:t xml:space="preserve"> </w:t>
      </w:r>
      <w:r w:rsidRPr="00236AE2">
        <w:rPr>
          <w:rFonts w:eastAsia="等线"/>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del w:id="10"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t xml:space="preserve"> is associated with one CLTM candidate cell;</w:t>
      </w:r>
    </w:p>
    <w:p w14:paraId="2ACBC78B" w14:textId="2741ED14" w:rsidR="00716097" w:rsidRPr="00236AE2" w:rsidRDefault="00716097" w:rsidP="00716097">
      <w:pPr>
        <w:pStyle w:val="B1"/>
        <w:rPr>
          <w:rFonts w:eastAsia="等线"/>
        </w:rPr>
      </w:pPr>
      <w:r w:rsidRPr="00236AE2">
        <w:rPr>
          <w:rFonts w:eastAsia="等线"/>
        </w:rPr>
        <w:t>-</w:t>
      </w:r>
      <w:r w:rsidRPr="00236AE2">
        <w:rPr>
          <w:rFonts w:eastAsia="等线"/>
        </w:rPr>
        <w:tab/>
      </w:r>
      <w:r w:rsidRPr="00236AE2">
        <w:rPr>
          <w:rFonts w:eastAsia="等线"/>
          <w:i/>
          <w:iCs/>
        </w:rPr>
        <w:t>ltm</w:t>
      </w:r>
      <w:del w:id="11" w:author="vivo-Chenli" w:date="2025-11-25T08:57:00Z">
        <w:r w:rsidRPr="00236AE2" w:rsidDel="003F20A3">
          <w:rPr>
            <w:rFonts w:eastAsia="等线"/>
            <w:i/>
            <w:iCs/>
          </w:rPr>
          <w:delText>-</w:delText>
        </w:r>
        <w:r w:rsidRPr="00236AE2" w:rsidDel="003F20A3">
          <w:rPr>
            <w:i/>
            <w:iCs/>
            <w:lang w:eastAsia="ko-KR"/>
          </w:rPr>
          <w:delText>Candidate</w:delText>
        </w:r>
      </w:del>
      <w:r w:rsidRPr="00236AE2">
        <w:rPr>
          <w:i/>
          <w:iCs/>
          <w:lang w:eastAsia="ko-KR"/>
        </w:rPr>
        <w:t>-</w:t>
      </w:r>
      <w:commentRangeStart w:id="12"/>
      <w:commentRangeStart w:id="13"/>
      <w:r w:rsidRPr="00236AE2">
        <w:rPr>
          <w:rFonts w:eastAsia="等线"/>
          <w:i/>
          <w:iCs/>
        </w:rPr>
        <w:t>TimeAlignmentTimerT</w:t>
      </w:r>
      <w:ins w:id="14" w:author="vivo-Chenli" w:date="2025-11-27T09:59:00Z">
        <w:r w:rsidR="003D1ECD">
          <w:rPr>
            <w:rFonts w:eastAsia="等线"/>
            <w:i/>
            <w:iCs/>
          </w:rPr>
          <w:t>ag</w:t>
        </w:r>
      </w:ins>
      <w:del w:id="15" w:author="vivo-Chenli" w:date="2025-11-27T09:59:00Z">
        <w:r w:rsidRPr="00236AE2" w:rsidDel="003D1ECD">
          <w:rPr>
            <w:rFonts w:eastAsia="等线"/>
            <w:i/>
            <w:iCs/>
          </w:rPr>
          <w:delText>AG</w:delText>
        </w:r>
      </w:del>
      <w:r w:rsidRPr="00236AE2">
        <w:rPr>
          <w:rFonts w:eastAsia="等线"/>
          <w:i/>
          <w:iCs/>
        </w:rPr>
        <w:t>2</w:t>
      </w:r>
      <w:r w:rsidRPr="00236AE2">
        <w:rPr>
          <w:rFonts w:eastAsia="等线"/>
        </w:rPr>
        <w:t xml:space="preserve"> </w:t>
      </w:r>
      <w:commentRangeEnd w:id="12"/>
      <w:r w:rsidR="00C55764">
        <w:rPr>
          <w:rStyle w:val="a6"/>
        </w:rPr>
        <w:commentReference w:id="12"/>
      </w:r>
      <w:commentRangeEnd w:id="13"/>
      <w:r w:rsidR="006F0426">
        <w:rPr>
          <w:rStyle w:val="a6"/>
        </w:rPr>
        <w:commentReference w:id="13"/>
      </w:r>
      <w:r w:rsidRPr="00236AE2">
        <w:rPr>
          <w:rFonts w:eastAsia="等线"/>
        </w:rPr>
        <w:t>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等线"/>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0A25207F"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4D5C6D25"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lastRenderedPageBreak/>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等线"/>
        </w:rPr>
      </w:pPr>
      <w:r w:rsidRPr="00236AE2">
        <w:rPr>
          <w:rFonts w:eastAsia="等线"/>
        </w:rPr>
        <w:t>4&gt;</w:t>
      </w:r>
      <w:r w:rsidRPr="00236AE2">
        <w:rPr>
          <w:rFonts w:eastAsia="等线"/>
        </w:rPr>
        <w:tab/>
        <w:t>if SRS positioning validity area is configured:</w:t>
      </w:r>
    </w:p>
    <w:p w14:paraId="01300952" w14:textId="77777777" w:rsidR="00716097" w:rsidRPr="00236AE2" w:rsidRDefault="00716097" w:rsidP="00716097">
      <w:pPr>
        <w:pStyle w:val="B5"/>
        <w:rPr>
          <w:rFonts w:eastAsia="等线"/>
        </w:rPr>
      </w:pPr>
      <w:r w:rsidRPr="00236AE2">
        <w:rPr>
          <w:rFonts w:eastAsia="等线"/>
        </w:rPr>
        <w:t>5&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lastRenderedPageBreak/>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64D78341"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3AD33ECA"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3839AA25"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17412DF4"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op the </w:t>
      </w:r>
      <w:proofErr w:type="spellStart"/>
      <w:r w:rsidRPr="00236AE2">
        <w:rPr>
          <w:i/>
          <w:lang w:eastAsia="ko-KR"/>
        </w:rPr>
        <w:t>inactivePosSRS-TimeAlignmentTimer</w:t>
      </w:r>
      <w:proofErr w:type="spellEnd"/>
      <w:r w:rsidRPr="00236AE2">
        <w:rPr>
          <w:lang w:eastAsia="ko-KR"/>
        </w:rPr>
        <w:t>.</w:t>
      </w:r>
    </w:p>
    <w:p w14:paraId="3A8C9B52"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3F2F5CAD"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or restart the </w:t>
      </w:r>
      <w:proofErr w:type="spellStart"/>
      <w:r w:rsidRPr="00236AE2">
        <w:rPr>
          <w:i/>
          <w:lang w:eastAsia="ko-KR"/>
        </w:rPr>
        <w:t>inactivePosSRS-TimeAlignmentTimer</w:t>
      </w:r>
      <w:proofErr w:type="spellEnd"/>
      <w:r w:rsidRPr="00236AE2">
        <w:rPr>
          <w:lang w:eastAsia="ko-KR"/>
        </w:rPr>
        <w:t>.</w:t>
      </w:r>
    </w:p>
    <w:p w14:paraId="1703220E"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E3E3851"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rFonts w:eastAsia="等线"/>
          <w:i/>
        </w:rPr>
        <w:t>inactivePosSRS-ValidityAreaTAT</w:t>
      </w:r>
      <w:proofErr w:type="spellEnd"/>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lang w:eastAsia="ko-KR"/>
        </w:rPr>
        <w:t>.</w:t>
      </w:r>
    </w:p>
    <w:p w14:paraId="61156916"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rFonts w:eastAsia="等线"/>
          <w:i/>
        </w:rPr>
        <w:t>inactivePosSRS-ValidityAreaTAT</w:t>
      </w:r>
      <w:proofErr w:type="spellEnd"/>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op the </w:t>
      </w:r>
      <w:proofErr w:type="spellStart"/>
      <w:r w:rsidRPr="00236AE2">
        <w:rPr>
          <w:rFonts w:eastAsia="等线"/>
          <w:i/>
        </w:rPr>
        <w:t>inactivePosSRS-ValidityAreaTAT</w:t>
      </w:r>
      <w:proofErr w:type="spellEnd"/>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等线"/>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lastRenderedPageBreak/>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proofErr w:type="spellStart"/>
      <w:r w:rsidRPr="00236AE2">
        <w:rPr>
          <w:i/>
          <w:iCs/>
          <w:lang w:eastAsia="ko-KR"/>
        </w:rPr>
        <w:t>ltm</w:t>
      </w:r>
      <w:del w:id="16" w:author="vivo-Chenli" w:date="2025-11-25T08:57:00Z">
        <w:r w:rsidRPr="00236AE2" w:rsidDel="00AA3478">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17" w:author="vivo-Chenli" w:date="2025-11-25T08:57:00Z">
        <w:r w:rsidRPr="00236AE2" w:rsidDel="000B4380">
          <w:rPr>
            <w:i/>
            <w:iCs/>
            <w:lang w:eastAsia="ko-KR"/>
          </w:rPr>
          <w:delText>-Candidate</w:delText>
        </w:r>
      </w:del>
      <w:r w:rsidRPr="00236AE2">
        <w:rPr>
          <w:i/>
          <w:iCs/>
          <w:lang w:eastAsia="ko-KR"/>
        </w:rPr>
        <w:t>-</w:t>
      </w:r>
      <w:r w:rsidRPr="00236AE2">
        <w:rPr>
          <w:i/>
          <w:iCs/>
        </w:rPr>
        <w:t>TimeAlignmentTimer</w:t>
      </w:r>
      <w:proofErr w:type="spellEnd"/>
      <w:r w:rsidRPr="00236AE2">
        <w:rPr>
          <w:lang w:eastAsia="ko-KR"/>
        </w:rPr>
        <w:t>.</w:t>
      </w:r>
    </w:p>
    <w:p w14:paraId="19B5C75B" w14:textId="625AAF6D" w:rsidR="00716097" w:rsidRPr="00236AE2" w:rsidRDefault="00716097" w:rsidP="00716097">
      <w:pPr>
        <w:pStyle w:val="B2"/>
      </w:pPr>
      <w:r w:rsidRPr="00236AE2">
        <w:t>2&gt;</w:t>
      </w:r>
      <w:r w:rsidRPr="00236AE2">
        <w:tab/>
        <w:t xml:space="preserve">if the CLTM candidate cell is configured with two TAGs and the </w:t>
      </w:r>
      <w:proofErr w:type="spellStart"/>
      <w:r w:rsidRPr="00236AE2">
        <w:rPr>
          <w:i/>
          <w:iCs/>
          <w:lang w:eastAsia="ko-KR"/>
        </w:rPr>
        <w:t>ltm</w:t>
      </w:r>
      <w:del w:id="18" w:author="vivo-Chenli" w:date="2025-11-25T08:57:00Z">
        <w:r w:rsidRPr="00236AE2" w:rsidDel="00535F5D">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19" w:author="vivo-Chenli" w:date="2025-11-25T08:57:00Z">
        <w:r w:rsidRPr="00236AE2" w:rsidDel="00264C1C">
          <w:rPr>
            <w:i/>
            <w:iCs/>
            <w:lang w:eastAsia="ko-KR"/>
          </w:rPr>
          <w:delText>-Candidate</w:delText>
        </w:r>
      </w:del>
      <w:r w:rsidRPr="00236AE2">
        <w:rPr>
          <w:i/>
          <w:iCs/>
          <w:lang w:eastAsia="ko-KR"/>
        </w:rPr>
        <w:t>-</w:t>
      </w:r>
      <w:r w:rsidRPr="00236AE2">
        <w:rPr>
          <w:i/>
          <w:iCs/>
        </w:rPr>
        <w:t>TimeAlignmentTimerT</w:t>
      </w:r>
      <w:ins w:id="20" w:author="vivo-Chenli" w:date="2025-11-27T10:01:00Z">
        <w:r w:rsidR="00341E6A">
          <w:rPr>
            <w:i/>
            <w:iCs/>
          </w:rPr>
          <w:t>ag</w:t>
        </w:r>
      </w:ins>
      <w:del w:id="21" w:author="vivo-Chenli" w:date="2025-11-27T10:01:00Z">
        <w:r w:rsidRPr="00236AE2" w:rsidDel="00341E6A">
          <w:rPr>
            <w:i/>
            <w:iCs/>
          </w:rPr>
          <w:delText>AG</w:delText>
        </w:r>
      </w:del>
      <w:r w:rsidRPr="00236AE2">
        <w:rPr>
          <w:i/>
          <w:iCs/>
        </w:rPr>
        <w:t>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6AFCEA0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22" w:author="vivo-Chenli" w:date="2025-11-25T08:58:00Z">
        <w:r w:rsidRPr="00236AE2" w:rsidDel="008F4C56">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23" w:author="vivo-Chenli" w:date="2025-11-25T08:58:00Z">
        <w:r w:rsidRPr="00236AE2" w:rsidDel="0088419A">
          <w:rPr>
            <w:i/>
            <w:iCs/>
            <w:lang w:eastAsia="ko-KR"/>
          </w:rPr>
          <w:delText>-Candidate</w:delText>
        </w:r>
      </w:del>
      <w:r w:rsidRPr="00236AE2">
        <w:rPr>
          <w:i/>
          <w:iCs/>
          <w:lang w:eastAsia="ko-KR"/>
        </w:rPr>
        <w:t>-</w:t>
      </w:r>
      <w:r w:rsidRPr="00236AE2">
        <w:rPr>
          <w:i/>
          <w:iCs/>
        </w:rPr>
        <w:t>TimeAlignmentTimerT</w:t>
      </w:r>
      <w:ins w:id="24" w:author="vivo-Chenli" w:date="2025-11-27T10:01:00Z">
        <w:r w:rsidR="005D6CEF">
          <w:rPr>
            <w:i/>
            <w:iCs/>
          </w:rPr>
          <w:t>ag</w:t>
        </w:r>
      </w:ins>
      <w:del w:id="25" w:author="vivo-Chenli" w:date="2025-11-27T10:01:00Z">
        <w:r w:rsidRPr="00236AE2" w:rsidDel="005D6CEF">
          <w:rPr>
            <w:i/>
            <w:iCs/>
          </w:rPr>
          <w:delText>AG</w:delText>
        </w:r>
      </w:del>
      <w:r w:rsidRPr="00236AE2">
        <w:rPr>
          <w:i/>
          <w:iCs/>
        </w:rPr>
        <w:t>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lastRenderedPageBreak/>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25A7A2FF" w14:textId="77777777" w:rsidR="00716097" w:rsidRPr="00236AE2" w:rsidRDefault="00716097" w:rsidP="00716097">
      <w:pPr>
        <w:pStyle w:val="B4"/>
        <w:rPr>
          <w:rFonts w:eastAsia="等线"/>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proofErr w:type="spellStart"/>
      <w:r w:rsidRPr="00236AE2">
        <w:rPr>
          <w:rFonts w:eastAsia="等线"/>
          <w:i/>
        </w:rPr>
        <w:t>inactivePosSRS-TimeAlignmentTimer</w:t>
      </w:r>
      <w:proofErr w:type="spellEnd"/>
      <w:r w:rsidRPr="00236AE2">
        <w:rPr>
          <w:rFonts w:eastAsia="等线"/>
        </w:rPr>
        <w:t xml:space="preserve"> expires:</w:t>
      </w:r>
    </w:p>
    <w:p w14:paraId="3F198076" w14:textId="77777777" w:rsidR="00716097" w:rsidRPr="00236AE2" w:rsidRDefault="00716097" w:rsidP="00716097">
      <w:pPr>
        <w:pStyle w:val="B2"/>
      </w:pPr>
      <w:r w:rsidRPr="00236AE2">
        <w:rPr>
          <w:rFonts w:eastAsia="等线"/>
        </w:rPr>
        <w:t>2&gt;</w:t>
      </w:r>
      <w:r w:rsidRPr="00236AE2">
        <w:rPr>
          <w:rFonts w:eastAsia="等线"/>
        </w:rPr>
        <w:tab/>
        <w:t>notify RRC to release Positioning SRS for RRC_INACTIVE configuration(s).</w:t>
      </w:r>
    </w:p>
    <w:p w14:paraId="5062137F"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r w:rsidRPr="00236AE2">
        <w:rPr>
          <w:rFonts w:eastAsia="等线"/>
          <w:i/>
        </w:rPr>
        <w:t>cg-SDT-</w:t>
      </w:r>
      <w:proofErr w:type="spellStart"/>
      <w:r w:rsidRPr="00236AE2">
        <w:rPr>
          <w:rFonts w:eastAsia="等线"/>
          <w:i/>
        </w:rPr>
        <w:t>TimeAlignmentTimer</w:t>
      </w:r>
      <w:proofErr w:type="spellEnd"/>
      <w:r w:rsidRPr="00236AE2">
        <w:rPr>
          <w:rFonts w:eastAsia="等线"/>
        </w:rPr>
        <w:t xml:space="preserve"> expires:</w:t>
      </w:r>
    </w:p>
    <w:p w14:paraId="5D92C6CD" w14:textId="77777777" w:rsidR="00716097" w:rsidRPr="00236AE2" w:rsidRDefault="00716097" w:rsidP="00716097">
      <w:pPr>
        <w:pStyle w:val="B2"/>
        <w:rPr>
          <w:lang w:eastAsia="ko-KR"/>
        </w:rPr>
      </w:pPr>
      <w:r w:rsidRPr="00236AE2">
        <w:rPr>
          <w:rFonts w:eastAsia="等线"/>
        </w:rPr>
        <w:t>2&gt;</w:t>
      </w:r>
      <w:r w:rsidRPr="00236AE2">
        <w:rPr>
          <w:rFonts w:eastAsia="等线"/>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600E9319" w14:textId="77777777" w:rsidR="00716097" w:rsidRPr="00236AE2" w:rsidRDefault="00716097" w:rsidP="00716097">
      <w:pPr>
        <w:pStyle w:val="B2"/>
      </w:pPr>
      <w:r w:rsidRPr="00236AE2">
        <w:rPr>
          <w:rFonts w:eastAsia="等线"/>
        </w:rPr>
        <w:t>2&gt;</w:t>
      </w:r>
      <w:r w:rsidRPr="00236AE2">
        <w:rPr>
          <w:rFonts w:eastAsia="等线"/>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17AA3594" w14:textId="77777777" w:rsidR="00716097" w:rsidRPr="00236AE2" w:rsidRDefault="00716097" w:rsidP="00716097">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等线"/>
          <w:i/>
        </w:rPr>
        <w:t>inactivePosSRS-ValidityAreaTAT</w:t>
      </w:r>
      <w:proofErr w:type="spellEnd"/>
      <w:r w:rsidRPr="00236AE2">
        <w:t xml:space="preserve"> is not running. 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26" w:name="_Toc210509081"/>
      <w:r w:rsidRPr="00563C43">
        <w:rPr>
          <w:rFonts w:ascii="Arial" w:hAnsi="Arial"/>
          <w:sz w:val="32"/>
          <w:lang w:eastAsia="zh-CN"/>
        </w:rPr>
        <w:t>5.2b</w:t>
      </w:r>
      <w:r w:rsidRPr="00563C43">
        <w:rPr>
          <w:rFonts w:ascii="Arial" w:hAnsi="Arial"/>
          <w:sz w:val="32"/>
          <w:lang w:eastAsia="zh-CN"/>
        </w:rPr>
        <w:tab/>
        <w:t>Maintenance of UL Synchronization for CLTM candidate cell</w:t>
      </w:r>
      <w:bookmarkEnd w:id="26"/>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206C301C"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proofErr w:type="spellStart"/>
      <w:r w:rsidRPr="00563C43">
        <w:rPr>
          <w:i/>
          <w:iCs/>
          <w:lang w:eastAsia="ko-KR"/>
        </w:rPr>
        <w:t>ltm</w:t>
      </w:r>
      <w:del w:id="27" w:author="vivo-Chenli" w:date="2025-11-25T08:58:00Z">
        <w:r w:rsidRPr="00563C43" w:rsidDel="00B410FE">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or </w:t>
      </w:r>
      <w:r w:rsidRPr="00563C43">
        <w:rPr>
          <w:i/>
          <w:iCs/>
          <w:lang w:eastAsia="ko-KR"/>
        </w:rPr>
        <w:t>ltm</w:t>
      </w:r>
      <w:del w:id="28"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w:t>
      </w:r>
      <w:ins w:id="29" w:author="vivo-Chenli" w:date="2025-11-27T10:01:00Z">
        <w:r w:rsidR="00B43FC9">
          <w:rPr>
            <w:i/>
            <w:iCs/>
            <w:lang w:eastAsia="zh-CN"/>
          </w:rPr>
          <w:t>ag</w:t>
        </w:r>
      </w:ins>
      <w:del w:id="30" w:author="vivo-Chenli" w:date="2025-11-27T10:01:00Z">
        <w:r w:rsidRPr="00563C43" w:rsidDel="00B43FC9">
          <w:rPr>
            <w:i/>
            <w:iCs/>
            <w:lang w:eastAsia="zh-CN"/>
          </w:rPr>
          <w:delText>AG</w:delText>
        </w:r>
      </w:del>
      <w:r w:rsidRPr="00563C43">
        <w:rPr>
          <w:i/>
          <w:iCs/>
          <w:lang w:eastAsia="zh-CN"/>
        </w:rPr>
        <w:t>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proofErr w:type="spellStart"/>
      <w:r w:rsidRPr="00563C43">
        <w:rPr>
          <w:i/>
          <w:iCs/>
          <w:lang w:eastAsia="ko-KR"/>
        </w:rPr>
        <w:t>ltm</w:t>
      </w:r>
      <w:del w:id="31" w:author="vivo-Chenli" w:date="2025-11-25T08:58:00Z">
        <w:r w:rsidRPr="00563C43" w:rsidDel="004D4AF0">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32" w:author="vivo-Chenli" w:date="2025-10-23T18:27:00Z"/>
          <w:lang w:eastAsia="zh-CN"/>
        </w:rPr>
      </w:pPr>
      <w:del w:id="33"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34" w:name="_Hlk212043094"/>
        <w:r w:rsidRPr="00563C43" w:rsidDel="00B44375">
          <w:rPr>
            <w:lang w:eastAsia="ko-KR"/>
          </w:rPr>
          <w:delText>as specified in TS 38.331 [5]</w:delText>
        </w:r>
        <w:bookmarkEnd w:id="34"/>
        <w:r w:rsidRPr="00563C43" w:rsidDel="00B44375">
          <w:rPr>
            <w:lang w:eastAsia="zh-CN"/>
          </w:rPr>
          <w:delText>:</w:delText>
        </w:r>
      </w:del>
    </w:p>
    <w:p w14:paraId="43D27049" w14:textId="6740CF66" w:rsidR="00563C43" w:rsidRPr="00563C43" w:rsidDel="00B44375" w:rsidRDefault="00563C43" w:rsidP="00563C43">
      <w:pPr>
        <w:ind w:left="851" w:hanging="284"/>
        <w:rPr>
          <w:del w:id="35" w:author="vivo-Chenli" w:date="2025-10-23T18:27:00Z"/>
          <w:lang w:eastAsia="ko-KR"/>
        </w:rPr>
      </w:pPr>
      <w:del w:id="36"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37" w:author="vivo-Chenli" w:date="2025-10-23T18:27:00Z"/>
          <w:lang w:eastAsia="zh-CN"/>
        </w:rPr>
      </w:pPr>
      <w:del w:id="38"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39" w:author="vivo-Chenli" w:date="2025-10-23T18:27:00Z"/>
          <w:lang w:eastAsia="zh-CN"/>
        </w:rPr>
      </w:pPr>
      <w:ins w:id="40"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41" w:author="vivo-Chenli" w:date="2025-10-23T18:28:00Z">
        <w:r>
          <w:rPr>
            <w:lang w:eastAsia="zh-CN"/>
          </w:rPr>
          <w:t>(s) for a CLTM candidate configuration</w:t>
        </w:r>
      </w:ins>
      <w:ins w:id="42"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79925F0F" w:rsidR="00B44375" w:rsidRPr="00563C43" w:rsidRDefault="00B44375" w:rsidP="00B44375">
      <w:pPr>
        <w:ind w:left="851" w:hanging="284"/>
        <w:rPr>
          <w:ins w:id="43" w:author="vivo-Chenli" w:date="2025-10-23T18:27:00Z"/>
          <w:lang w:eastAsia="ko-KR"/>
        </w:rPr>
      </w:pPr>
      <w:ins w:id="44" w:author="vivo-Chenli" w:date="2025-10-23T18:27:00Z">
        <w:r w:rsidRPr="00563C43">
          <w:rPr>
            <w:lang w:eastAsia="zh-CN"/>
          </w:rPr>
          <w:t>2&gt;</w:t>
        </w:r>
        <w:r w:rsidRPr="00563C43">
          <w:rPr>
            <w:lang w:eastAsia="zh-CN"/>
          </w:rPr>
          <w:tab/>
          <w:t xml:space="preserve">stop the running </w:t>
        </w:r>
        <w:proofErr w:type="spellStart"/>
        <w:r w:rsidRPr="00563C43">
          <w:rPr>
            <w:i/>
            <w:iCs/>
            <w:lang w:eastAsia="zh-CN"/>
          </w:rPr>
          <w:t>ltm-TimeAlignmentTimer</w:t>
        </w:r>
        <w:proofErr w:type="spellEnd"/>
        <w:r w:rsidRPr="00563C43">
          <w:rPr>
            <w:lang w:eastAsia="zh-CN"/>
          </w:rPr>
          <w:t xml:space="preserve"> and </w:t>
        </w:r>
        <w:r w:rsidRPr="00563C43">
          <w:rPr>
            <w:i/>
            <w:iCs/>
            <w:lang w:eastAsia="ko-KR"/>
          </w:rPr>
          <w:t>ltm-</w:t>
        </w:r>
        <w:r w:rsidRPr="00563C43">
          <w:rPr>
            <w:i/>
            <w:iCs/>
            <w:lang w:eastAsia="zh-CN"/>
          </w:rPr>
          <w:t>TimeAlignmentTimerT</w:t>
        </w:r>
      </w:ins>
      <w:ins w:id="45" w:author="vivo-Chenli" w:date="2025-11-27T10:00:00Z">
        <w:r w:rsidR="006B4A8B">
          <w:rPr>
            <w:i/>
            <w:iCs/>
            <w:lang w:eastAsia="zh-CN"/>
          </w:rPr>
          <w:t>ag</w:t>
        </w:r>
      </w:ins>
      <w:ins w:id="46" w:author="vivo-Chenli" w:date="2025-10-23T18:27:00Z">
        <w:r w:rsidRPr="00563C43">
          <w:rPr>
            <w:i/>
            <w:iCs/>
            <w:lang w:eastAsia="zh-CN"/>
          </w:rPr>
          <w:t>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47" w:author="vivo-Chenli" w:date="2025-10-23T18:27:00Z"/>
          <w:lang w:eastAsia="zh-CN"/>
        </w:rPr>
      </w:pPr>
      <w:ins w:id="48"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49" w:name="_Toc37296203"/>
      <w:bookmarkStart w:id="50" w:name="_Toc46490329"/>
      <w:bookmarkStart w:id="51" w:name="_Toc52752024"/>
      <w:bookmarkStart w:id="52" w:name="_Toc52796486"/>
      <w:bookmarkStart w:id="53" w:name="_Toc210509099"/>
      <w:r w:rsidRPr="00E10DC0">
        <w:rPr>
          <w:rFonts w:ascii="Arial" w:hAnsi="Arial"/>
          <w:sz w:val="28"/>
          <w:lang w:eastAsia="ko-KR"/>
        </w:rPr>
        <w:t>5.4.4</w:t>
      </w:r>
      <w:r w:rsidRPr="00E10DC0">
        <w:rPr>
          <w:rFonts w:ascii="Arial" w:hAnsi="Arial"/>
          <w:sz w:val="28"/>
          <w:lang w:eastAsia="ko-KR"/>
        </w:rPr>
        <w:tab/>
        <w:t>Scheduling Request</w:t>
      </w:r>
      <w:bookmarkEnd w:id="49"/>
      <w:bookmarkEnd w:id="50"/>
      <w:bookmarkEnd w:id="51"/>
      <w:bookmarkEnd w:id="52"/>
      <w:bookmarkEnd w:id="53"/>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w:t>
      </w:r>
      <w:proofErr w:type="spellStart"/>
      <w:r w:rsidRPr="00E10DC0">
        <w:rPr>
          <w:rFonts w:eastAsia="Malgun Gothic"/>
          <w:lang w:eastAsia="ko-KR"/>
        </w:rPr>
        <w:t>SCell</w:t>
      </w:r>
      <w:proofErr w:type="spellEnd"/>
      <w:r w:rsidRPr="00E10DC0">
        <w:rPr>
          <w:rFonts w:eastAsia="Malgun Gothic"/>
          <w:lang w:eastAsia="ko-KR"/>
        </w:rPr>
        <w:t xml:space="preserve">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w:t>
      </w:r>
      <w:r w:rsidRPr="00E10DC0">
        <w:rPr>
          <w:lang w:eastAsia="ko-KR"/>
        </w:rPr>
        <w:lastRenderedPageBreak/>
        <w:t xml:space="preserve">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w:t>
      </w:r>
      <w:proofErr w:type="spellStart"/>
      <w:r w:rsidRPr="00E10DC0">
        <w:rPr>
          <w:rFonts w:eastAsia="Malgun Gothic"/>
          <w:lang w:eastAsia="ko-KR"/>
        </w:rPr>
        <w:t>SCell</w:t>
      </w:r>
      <w:proofErr w:type="spellEnd"/>
      <w:r w:rsidRPr="00E10DC0">
        <w:rPr>
          <w:rFonts w:eastAsia="Malgun Gothic"/>
          <w:lang w:eastAsia="ko-KR"/>
        </w:rPr>
        <w:t xml:space="preserve"> beam failure recovery</w:t>
      </w:r>
      <w:r w:rsidRPr="00E10DC0">
        <w:rPr>
          <w:lang w:eastAsia="ko-KR"/>
        </w:rPr>
        <w:t xml:space="preserve"> and/or to consistent LBT failure recovery</w:t>
      </w:r>
      <w:r w:rsidRPr="00E10DC0">
        <w:rPr>
          <w:lang w:eastAsia="zh-CN"/>
        </w:rPr>
        <w:t xml:space="preserve"> </w:t>
      </w:r>
      <w:r w:rsidRPr="00E10DC0">
        <w:rPr>
          <w:lang w:eastAsia="ko-KR"/>
        </w:rPr>
        <w:t xml:space="preserve">and/or to beam failure recovery of a BFD-RS set and/or to positioning measurement gap activation/deactivation request and/or to event triggered L1 measurement report. Each logical channel, </w:t>
      </w:r>
      <w:proofErr w:type="spellStart"/>
      <w:r w:rsidRPr="00E10DC0">
        <w:rPr>
          <w:lang w:eastAsia="ko-KR"/>
        </w:rPr>
        <w:t>SCell</w:t>
      </w:r>
      <w:proofErr w:type="spellEnd"/>
      <w:r w:rsidRPr="00E10DC0">
        <w:rPr>
          <w:lang w:eastAsia="ko-KR"/>
        </w:rPr>
        <w:t xml:space="preserve"> beam 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w:t>
      </w:r>
      <w:proofErr w:type="spellStart"/>
      <w:r w:rsidRPr="00E10DC0">
        <w:rPr>
          <w:rFonts w:eastAsia="Malgun Gothic"/>
          <w:lang w:eastAsia="ko-KR"/>
        </w:rPr>
        <w:t>SCell</w:t>
      </w:r>
      <w:proofErr w:type="spellEnd"/>
      <w:r w:rsidRPr="00E10DC0">
        <w:rPr>
          <w:rFonts w:eastAsia="Malgun Gothic"/>
          <w:lang w:eastAsia="ko-KR"/>
        </w:rPr>
        <w:t xml:space="preserve"> beam failure recovery </w:t>
      </w:r>
      <w:r w:rsidRPr="00E10DC0">
        <w:rPr>
          <w:lang w:eastAsia="ko-KR"/>
        </w:rPr>
        <w:t>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ProhibitTimer</w:t>
      </w:r>
      <w:proofErr w:type="spellEnd"/>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TransMax</w:t>
      </w:r>
      <w:proofErr w:type="spellEnd"/>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proofErr w:type="spellStart"/>
      <w:r w:rsidRPr="00E10DC0">
        <w:rPr>
          <w:i/>
          <w:lang w:eastAsia="ko-KR"/>
        </w:rPr>
        <w:t>sr-ProhibitTimer</w:t>
      </w:r>
      <w:proofErr w:type="spellEnd"/>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E10DC0">
        <w:rPr>
          <w:i/>
          <w:lang w:eastAsia="ko-KR"/>
        </w:rPr>
        <w:t>sr-ProhibitTimer</w:t>
      </w:r>
      <w:proofErr w:type="spellEnd"/>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lastRenderedPageBreak/>
        <w:t>1&gt;</w:t>
      </w:r>
      <w:r w:rsidRPr="00E10DC0">
        <w:rPr>
          <w:noProof/>
          <w:lang w:eastAsia="zh-CN"/>
        </w:rPr>
        <w:tab/>
      </w:r>
      <w:r w:rsidRPr="00E10DC0">
        <w:rPr>
          <w:lang w:eastAsia="ko-KR"/>
        </w:rPr>
        <w:t xml:space="preserve">if this SR was triggered by consistent LBT failure recovery (see clause 5.21) of an </w:t>
      </w:r>
      <w:proofErr w:type="spellStart"/>
      <w:r w:rsidRPr="00E10DC0">
        <w:rPr>
          <w:lang w:eastAsia="ko-KR"/>
        </w:rPr>
        <w:t>SCell</w:t>
      </w:r>
      <w:proofErr w:type="spellEnd"/>
      <w:r w:rsidRPr="00E10DC0">
        <w:rPr>
          <w:lang w:eastAsia="ko-KR"/>
        </w:rPr>
        <w:t xml:space="preserve"> and all the triggered consistent LBT failure(s) for this </w:t>
      </w:r>
      <w:proofErr w:type="spellStart"/>
      <w:r w:rsidRPr="00E10DC0">
        <w:rPr>
          <w:lang w:eastAsia="ko-KR"/>
        </w:rPr>
        <w:t>SCell</w:t>
      </w:r>
      <w:proofErr w:type="spellEnd"/>
      <w:r w:rsidRPr="00E10DC0">
        <w:rPr>
          <w:lang w:eastAsia="ko-KR"/>
        </w:rPr>
        <w:t xml:space="preserve">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proofErr w:type="spellStart"/>
      <w:r w:rsidRPr="00E10DC0">
        <w:rPr>
          <w:i/>
          <w:lang w:eastAsia="ko-KR"/>
        </w:rPr>
        <w:t>sr-ProhibitTimer</w:t>
      </w:r>
      <w:proofErr w:type="spellEnd"/>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noProof/>
          <w:lang w:eastAsia="zh-CN"/>
        </w:rPr>
        <w:t xml:space="preserve"> </w:t>
      </w:r>
      <w:r w:rsidRPr="00E10DC0">
        <w:rPr>
          <w:lang w:eastAsia="ko-KR"/>
        </w:rPr>
        <w:t xml:space="preserve">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groups</w:t>
      </w:r>
      <w:proofErr w:type="spellEnd"/>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proofErr w:type="spellStart"/>
      <w:r w:rsidRPr="00E10DC0">
        <w:rPr>
          <w:i/>
          <w:lang w:eastAsia="zh-CN"/>
        </w:rPr>
        <w:t>sl-PrioritizationThres</w:t>
      </w:r>
      <w:proofErr w:type="spellEnd"/>
      <w:r w:rsidRPr="00E10DC0">
        <w:rPr>
          <w:noProof/>
          <w:lang w:eastAsia="zh-CN"/>
        </w:rPr>
        <w:t xml:space="preserve"> </w:t>
      </w:r>
      <w:r w:rsidRPr="00E10DC0">
        <w:rPr>
          <w:lang w:eastAsia="zh-CN"/>
        </w:rPr>
        <w:t xml:space="preserve">and </w:t>
      </w:r>
      <w:r w:rsidRPr="00E10DC0">
        <w:rPr>
          <w:i/>
          <w:lang w:eastAsia="zh-CN"/>
        </w:rPr>
        <w:t>ul-</w:t>
      </w:r>
      <w:proofErr w:type="spellStart"/>
      <w:r w:rsidRPr="00E10DC0">
        <w:rPr>
          <w:i/>
          <w:lang w:eastAsia="zh-CN"/>
        </w:rPr>
        <w:t>PrioritizationThres</w:t>
      </w:r>
      <w:proofErr w:type="spellEnd"/>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proofErr w:type="spellStart"/>
      <w:r w:rsidRPr="00E10DC0">
        <w:rPr>
          <w:i/>
          <w:lang w:eastAsia="zh-CN"/>
        </w:rPr>
        <w:t>sl-PrioritizationThres</w:t>
      </w:r>
      <w:proofErr w:type="spellEnd"/>
      <w:r w:rsidRPr="00E10DC0">
        <w:rPr>
          <w:noProof/>
          <w:lang w:eastAsia="zh-CN"/>
        </w:rPr>
        <w:t xml:space="preserve"> and the value of the highest priority of the logical channel(s) in the MAC PDU is higher than or equal to </w:t>
      </w:r>
      <w:r w:rsidRPr="00E10DC0">
        <w:rPr>
          <w:i/>
          <w:lang w:eastAsia="zh-CN"/>
        </w:rPr>
        <w:t>ul-</w:t>
      </w:r>
      <w:proofErr w:type="spellStart"/>
      <w:r w:rsidRPr="00E10DC0">
        <w:rPr>
          <w:i/>
          <w:lang w:eastAsia="zh-CN"/>
        </w:rPr>
        <w:t>PrioritizationThres</w:t>
      </w:r>
      <w:proofErr w:type="spellEnd"/>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lastRenderedPageBreak/>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54"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proofErr w:type="spellStart"/>
      <w:r w:rsidRPr="00E10DC0">
        <w:rPr>
          <w:i/>
          <w:lang w:eastAsia="ko-KR"/>
        </w:rPr>
        <w:t>simultaneousPUCCH</w:t>
      </w:r>
      <w:proofErr w:type="spellEnd"/>
      <w:r w:rsidRPr="00E10DC0">
        <w:rPr>
          <w:i/>
          <w:lang w:eastAsia="ko-KR"/>
        </w:rPr>
        <w:t>-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rFonts w:eastAsia="Malgun Gothic"/>
          <w:lang w:eastAsia="ko-KR"/>
        </w:rPr>
        <w:t>;</w:t>
      </w:r>
    </w:p>
    <w:bookmarkEnd w:id="54"/>
    <w:p w14:paraId="201C4081" w14:textId="77777777" w:rsidR="00E10DC0" w:rsidRPr="00E10DC0" w:rsidRDefault="00E10DC0" w:rsidP="00E10DC0">
      <w:pPr>
        <w:ind w:left="1418" w:hanging="284"/>
        <w:rPr>
          <w:rFonts w:eastAsia="宋体"/>
          <w:lang w:eastAsia="zh-CN"/>
        </w:rPr>
      </w:pPr>
      <w:r w:rsidRPr="00E10DC0">
        <w:rPr>
          <w:rFonts w:eastAsia="宋体"/>
          <w:lang w:eastAsia="zh-CN"/>
        </w:rPr>
        <w:t>4</w:t>
      </w:r>
      <w:r w:rsidRPr="00E10DC0">
        <w:rPr>
          <w:lang w:eastAsia="ko-KR"/>
        </w:rPr>
        <w:t>&gt;</w:t>
      </w:r>
      <w:r w:rsidRPr="00E10DC0">
        <w:rPr>
          <w:lang w:eastAsia="ko-KR"/>
        </w:rPr>
        <w:tab/>
        <w:t xml:space="preserve">if the de-prioritized uplink grant(s) is a configured uplink grant configured with </w:t>
      </w:r>
      <w:proofErr w:type="spellStart"/>
      <w:r w:rsidRPr="00E10DC0">
        <w:rPr>
          <w:i/>
          <w:lang w:eastAsia="ko-KR"/>
        </w:rPr>
        <w:t>autonomousTx</w:t>
      </w:r>
      <w:proofErr w:type="spellEnd"/>
      <w:r w:rsidRPr="00E10DC0">
        <w:rPr>
          <w:lang w:eastAsia="ko-KR"/>
        </w:rPr>
        <w:t xml:space="preserve"> whose PUSCH has already started</w:t>
      </w:r>
      <w:r w:rsidRPr="00E10DC0">
        <w:rPr>
          <w:rFonts w:eastAsia="宋体"/>
          <w:lang w:eastAsia="zh-CN"/>
        </w:rPr>
        <w:t>:</w:t>
      </w:r>
    </w:p>
    <w:p w14:paraId="76E36316"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proofErr w:type="spellStart"/>
      <w:r w:rsidRPr="00E10DC0">
        <w:rPr>
          <w:i/>
          <w:lang w:eastAsia="ko-KR"/>
        </w:rPr>
        <w:t>configuredGrantTimer</w:t>
      </w:r>
      <w:proofErr w:type="spellEnd"/>
      <w:r w:rsidRPr="00E10DC0">
        <w:rPr>
          <w:lang w:eastAsia="ko-KR"/>
        </w:rPr>
        <w:t xml:space="preserve"> for the corresponding HARQ process of the de-prioritized uplink grant(s)</w:t>
      </w:r>
      <w:r w:rsidRPr="00E10DC0">
        <w:rPr>
          <w:rFonts w:eastAsia="宋体"/>
          <w:lang w:eastAsia="zh-CN"/>
        </w:rPr>
        <w:t>;</w:t>
      </w:r>
    </w:p>
    <w:p w14:paraId="0C5D351D"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r w:rsidRPr="00E10DC0">
        <w:rPr>
          <w:i/>
          <w:lang w:eastAsia="ko-KR"/>
        </w:rPr>
        <w:t>cg-</w:t>
      </w:r>
      <w:proofErr w:type="spellStart"/>
      <w:r w:rsidRPr="00E10DC0">
        <w:rPr>
          <w:i/>
          <w:lang w:eastAsia="ko-KR"/>
        </w:rPr>
        <w:t>RetransmissionTimer</w:t>
      </w:r>
      <w:proofErr w:type="spellEnd"/>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proofErr w:type="spellStart"/>
      <w:r w:rsidRPr="00E10DC0">
        <w:rPr>
          <w:i/>
          <w:iCs/>
          <w:lang w:eastAsia="ko-KR"/>
        </w:rPr>
        <w:t>sr-TransMax</w:t>
      </w:r>
      <w:proofErr w:type="spellEnd"/>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proofErr w:type="spellStart"/>
      <w:r w:rsidRPr="00E10DC0">
        <w:rPr>
          <w:i/>
          <w:lang w:eastAsia="ko-KR"/>
        </w:rPr>
        <w:t>lbt-FailureRecoveryConfig</w:t>
      </w:r>
      <w:proofErr w:type="spellEnd"/>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lastRenderedPageBreak/>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commentRangeStart w:id="55"/>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56" w:author="vivo-Chenli" w:date="2025-10-21T10:59:00Z">
        <w:r w:rsidR="006D1711">
          <w:rPr>
            <w:noProof/>
            <w:lang w:eastAsia="zh-CN"/>
          </w:rPr>
          <w:t xml:space="preserve"> or for</w:t>
        </w:r>
      </w:ins>
      <w:ins w:id="57"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58"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59"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60" w:author="vivo-Chenli" w:date="2025-10-21T11:01:00Z">
        <w:r w:rsidR="00947F82" w:rsidRPr="00E10DC0">
          <w:rPr>
            <w:lang w:eastAsia="ko-KR"/>
          </w:rPr>
          <w:t>event triggered L1 measurement report</w:t>
        </w:r>
        <w:r w:rsidR="00947F82" w:rsidRPr="009F09BC">
          <w:rPr>
            <w:noProof/>
            <w:lang w:eastAsia="zh-CN"/>
          </w:rPr>
          <w:t xml:space="preserve"> </w:t>
        </w:r>
      </w:ins>
      <w:ins w:id="61" w:author="vivo-Chenli" w:date="2025-10-21T11:00:00Z">
        <w:r w:rsidR="009F09BC" w:rsidRPr="009F09BC">
          <w:rPr>
            <w:noProof/>
            <w:lang w:eastAsia="zh-CN"/>
          </w:rPr>
          <w:t xml:space="preserve">for the SR transmission occasion, the MAC entity considers only the PUCCH resource for </w:t>
        </w:r>
      </w:ins>
      <w:ins w:id="62" w:author="vivo-Chenli" w:date="2025-10-21T11:01:00Z">
        <w:r w:rsidR="0040471E" w:rsidRPr="00E10DC0">
          <w:rPr>
            <w:lang w:eastAsia="ko-KR"/>
          </w:rPr>
          <w:t>event triggered L1 measurement report</w:t>
        </w:r>
        <w:r w:rsidR="0040471E" w:rsidRPr="009F09BC">
          <w:rPr>
            <w:noProof/>
            <w:lang w:eastAsia="zh-CN"/>
          </w:rPr>
          <w:t xml:space="preserve"> </w:t>
        </w:r>
      </w:ins>
      <w:ins w:id="63" w:author="vivo-Chenli" w:date="2025-10-21T11:00:00Z">
        <w:r w:rsidR="009F09BC" w:rsidRPr="009F09BC">
          <w:rPr>
            <w:noProof/>
            <w:lang w:eastAsia="zh-CN"/>
          </w:rPr>
          <w:t>as valid.</w:t>
        </w:r>
      </w:ins>
      <w:commentRangeEnd w:id="55"/>
      <w:r w:rsidR="008C79E9">
        <w:rPr>
          <w:rStyle w:val="a6"/>
        </w:rPr>
        <w:commentReference w:id="55"/>
      </w:r>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proofErr w:type="spellStart"/>
      <w:r w:rsidRPr="00E10DC0">
        <w:rPr>
          <w:i/>
          <w:iCs/>
          <w:lang w:eastAsia="zh-CN"/>
        </w:rPr>
        <w:t>lch-basedPrioritization</w:t>
      </w:r>
      <w:proofErr w:type="spellEnd"/>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64" w:name="_Hlk39177277"/>
      <w:commentRangeStart w:id="65"/>
      <w:r w:rsidRPr="00E10DC0">
        <w:rPr>
          <w:lang w:eastAsia="zh-CN"/>
        </w:rPr>
        <w:t>NOTE 6:</w:t>
      </w:r>
      <w:r w:rsidRPr="00E10DC0">
        <w:rPr>
          <w:lang w:eastAsia="zh-CN"/>
        </w:rPr>
        <w:tab/>
        <w:t xml:space="preserve">When the MAC entity has </w:t>
      </w:r>
      <w:ins w:id="66" w:author="vivo-Chenli" w:date="2025-10-21T11:02:00Z">
        <w:r w:rsidR="000A390C" w:rsidRPr="00E10DC0">
          <w:rPr>
            <w:lang w:eastAsia="zh-CN"/>
          </w:rPr>
          <w:t xml:space="preserve">overlapping </w:t>
        </w:r>
      </w:ins>
      <w:r w:rsidRPr="00E10DC0">
        <w:rPr>
          <w:lang w:eastAsia="zh-CN"/>
        </w:rPr>
        <w:t>PUCCH resource</w:t>
      </w:r>
      <w:ins w:id="67" w:author="vivo-Chenli" w:date="2025-11-25T16:26:00Z">
        <w:r w:rsidR="00363160">
          <w:rPr>
            <w:lang w:eastAsia="zh-CN"/>
          </w:rPr>
          <w:t xml:space="preserve"> between any of</w:t>
        </w:r>
      </w:ins>
      <w:del w:id="68" w:author="vivo-Chenli" w:date="2025-11-25T16:26:00Z">
        <w:r w:rsidRPr="00E10DC0" w:rsidDel="00363160">
          <w:rPr>
            <w:lang w:eastAsia="zh-CN"/>
          </w:rPr>
          <w:delText xml:space="preserve"> for</w:delText>
        </w:r>
      </w:del>
      <w:r w:rsidRPr="00E10DC0">
        <w:rPr>
          <w:lang w:eastAsia="zh-CN"/>
        </w:rPr>
        <w:t xml:space="preserve"> pending SR for </w:t>
      </w:r>
      <w:proofErr w:type="spellStart"/>
      <w:r w:rsidRPr="00E10DC0">
        <w:rPr>
          <w:lang w:eastAsia="zh-CN"/>
        </w:rPr>
        <w:t>SCell</w:t>
      </w:r>
      <w:proofErr w:type="spellEnd"/>
      <w:r w:rsidRPr="00E10DC0">
        <w:rPr>
          <w:lang w:eastAsia="zh-CN"/>
        </w:rPr>
        <w:t xml:space="preserve"> beam failure recovery</w:t>
      </w:r>
      <w:del w:id="69" w:author="vivo-Chenli" w:date="2025-11-25T16:27:00Z">
        <w:r w:rsidRPr="00E10DC0" w:rsidDel="00AA589A">
          <w:rPr>
            <w:lang w:eastAsia="zh-CN"/>
          </w:rPr>
          <w:delText xml:space="preserve"> overlapping with</w:delText>
        </w:r>
      </w:del>
      <w:ins w:id="70" w:author="vivo-Chenli" w:date="2025-11-25T16:27:00Z">
        <w:r w:rsidR="00AA589A">
          <w:rPr>
            <w:lang w:eastAsia="zh-CN"/>
          </w:rPr>
          <w:t>,</w:t>
        </w:r>
      </w:ins>
      <w:r w:rsidRPr="00E10DC0">
        <w:rPr>
          <w:lang w:eastAsia="zh-CN"/>
        </w:rPr>
        <w:t xml:space="preserve"> </w:t>
      </w:r>
      <w:ins w:id="71" w:author="vivo-Chenli" w:date="2025-11-25T16:30:00Z">
        <w:r w:rsidR="001E0781">
          <w:rPr>
            <w:lang w:eastAsia="zh-CN"/>
          </w:rPr>
          <w:t xml:space="preserve">or </w:t>
        </w:r>
      </w:ins>
      <w:r w:rsidRPr="00E10DC0">
        <w:rPr>
          <w:lang w:eastAsia="zh-CN"/>
        </w:rPr>
        <w:t>PUCCH resource for pending SR for beam failure recovery of a BFD-RS set</w:t>
      </w:r>
      <w:ins w:id="72" w:author="vivo-Chenli" w:date="2025-10-21T11:04:00Z">
        <w:r w:rsidR="00E8228E">
          <w:rPr>
            <w:lang w:eastAsia="zh-CN"/>
          </w:rPr>
          <w:t xml:space="preserve">, </w:t>
        </w:r>
      </w:ins>
      <w:ins w:id="73"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74" w:author="vivo-Chenli" w:date="2025-11-25T16:29:00Z">
        <w:r w:rsidR="005F54BD" w:rsidRPr="005F54BD">
          <w:rPr>
            <w:lang w:eastAsia="zh-CN"/>
          </w:rPr>
          <w:t>the selection of which valid PUCCH resource for SR transmission is up to UE implementatio</w:t>
        </w:r>
        <w:r w:rsidR="006231E1">
          <w:rPr>
            <w:lang w:eastAsia="zh-CN"/>
          </w:rPr>
          <w:t>n</w:t>
        </w:r>
      </w:ins>
      <w:del w:id="75"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commentRangeEnd w:id="65"/>
      <w:r w:rsidR="008C79E9">
        <w:rPr>
          <w:rStyle w:val="a6"/>
        </w:rPr>
        <w:commentReference w:id="65"/>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 xml:space="preserve">If an SL-SCH resource overlaps with the PUCCH resource for the SR transmission occasion for the pending SR triggered by </w:t>
      </w:r>
      <w:proofErr w:type="spellStart"/>
      <w:r w:rsidRPr="00E10DC0">
        <w:rPr>
          <w:lang w:eastAsia="zh-CN"/>
        </w:rPr>
        <w:t>Uu</w:t>
      </w:r>
      <w:proofErr w:type="spellEnd"/>
      <w:r w:rsidRPr="00E10DC0">
        <w:rPr>
          <w:lang w:eastAsia="zh-CN"/>
        </w:rPr>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lastRenderedPageBreak/>
        <w:t>-</w:t>
      </w:r>
      <w:r w:rsidRPr="00E10DC0">
        <w:rPr>
          <w:lang w:eastAsia="zh-CN"/>
        </w:rPr>
        <w:tab/>
        <w:t>a MAC PDU is transmitted using a UL grant other than a UL grant provided by Random Access Response or a UL grant determined as specified in clause 5.1.2a for the transmission of the MSGA payload, and the ongoing Random Access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s) can accommodate all pending data available for transmission, and the ongoing </w:t>
      </w:r>
      <w:proofErr w:type="gramStart"/>
      <w:r w:rsidRPr="00E10DC0">
        <w:rPr>
          <w:lang w:eastAsia="zh-CN"/>
        </w:rPr>
        <w:t>Random Access</w:t>
      </w:r>
      <w:proofErr w:type="gramEnd"/>
      <w:r w:rsidRPr="00E10DC0">
        <w:rPr>
          <w:lang w:eastAsia="zh-CN"/>
        </w:rPr>
        <w:t xml:space="preserve"> procedure was initiated by the MAC entity prior to the </w:t>
      </w:r>
      <w:proofErr w:type="spellStart"/>
      <w:r w:rsidRPr="00E10DC0">
        <w:rPr>
          <w:lang w:eastAsia="zh-CN"/>
        </w:rPr>
        <w:t>sidelink</w:t>
      </w:r>
      <w:proofErr w:type="spellEnd"/>
      <w:r w:rsidRPr="00E10DC0">
        <w:rPr>
          <w:lang w:eastAsia="zh-CN"/>
        </w:rPr>
        <w:t xml:space="preserve">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n </w:t>
      </w:r>
      <w:proofErr w:type="spellStart"/>
      <w:r w:rsidRPr="00E10DC0">
        <w:rPr>
          <w:lang w:eastAsia="zh-CN"/>
        </w:rPr>
        <w:t>SCell</w:t>
      </w:r>
      <w:proofErr w:type="spellEnd"/>
      <w:r w:rsidRPr="00E10DC0">
        <w:rPr>
          <w:lang w:eastAsia="zh-CN"/>
        </w:rPr>
        <w:t>,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E10DC0">
        <w:rPr>
          <w:lang w:eastAsia="zh-CN"/>
        </w:rPr>
        <w:t>SCell</w:t>
      </w:r>
      <w:proofErr w:type="spellEnd"/>
      <w:r w:rsidRPr="00E10DC0">
        <w:rPr>
          <w:lang w:eastAsia="zh-CN"/>
        </w:rPr>
        <w:t>;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w:t>
      </w:r>
      <w:proofErr w:type="spellStart"/>
      <w:r w:rsidRPr="00E10DC0">
        <w:rPr>
          <w:lang w:eastAsia="zh-CN"/>
        </w:rPr>
        <w:t>SCell</w:t>
      </w:r>
      <w:proofErr w:type="spellEnd"/>
      <w:r w:rsidRPr="00E10DC0">
        <w:rPr>
          <w:lang w:eastAsia="zh-CN"/>
        </w:rPr>
        <w:t xml:space="preserve"> is deactivated (as specified in clause 5.9) and all triggered BFRs for </w:t>
      </w:r>
      <w:proofErr w:type="spellStart"/>
      <w:r w:rsidRPr="00E10DC0">
        <w:rPr>
          <w:lang w:eastAsia="zh-CN"/>
        </w:rPr>
        <w:t>SCells</w:t>
      </w:r>
      <w:proofErr w:type="spellEnd"/>
      <w:r w:rsidRPr="00E10DC0">
        <w:rPr>
          <w:lang w:eastAsia="zh-CN"/>
        </w:rPr>
        <w:t xml:space="preserve"> are cancelled.</w:t>
      </w:r>
    </w:p>
    <w:p w14:paraId="17F60D62"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64"/>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all the </w:t>
      </w:r>
      <w:proofErr w:type="spellStart"/>
      <w:r w:rsidRPr="00E10DC0">
        <w:rPr>
          <w:lang w:eastAsia="ko-KR"/>
        </w:rPr>
        <w:t>SCells</w:t>
      </w:r>
      <w:proofErr w:type="spellEnd"/>
      <w:r w:rsidRPr="00E10DC0">
        <w:rPr>
          <w:lang w:eastAsia="ko-KR"/>
        </w:rPr>
        <w:t xml:space="preserve">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proofErr w:type="spellStart"/>
      <w:r w:rsidRPr="00E10DC0">
        <w:rPr>
          <w:lang w:eastAsia="zh-CN"/>
        </w:rPr>
        <w:t>Sidelink</w:t>
      </w:r>
      <w:proofErr w:type="spellEnd"/>
      <w:r w:rsidRPr="00E10DC0">
        <w:rPr>
          <w:lang w:eastAsia="zh-CN"/>
        </w:rPr>
        <w:t xml:space="preserve">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E10DC0">
        <w:rPr>
          <w:lang w:eastAsia="zh-CN"/>
        </w:rPr>
        <w:t>Sidelink</w:t>
      </w:r>
      <w:proofErr w:type="spellEnd"/>
      <w:r w:rsidRPr="00E10DC0">
        <w:rPr>
          <w:lang w:eastAsia="zh-CN"/>
        </w:rPr>
        <w:t xml:space="preserve">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ll the triggered </w:t>
      </w:r>
      <w:proofErr w:type="spellStart"/>
      <w:r w:rsidRPr="00E10DC0">
        <w:rPr>
          <w:lang w:eastAsia="zh-CN"/>
        </w:rPr>
        <w:t>Sidelink</w:t>
      </w:r>
      <w:proofErr w:type="spellEnd"/>
      <w:r w:rsidRPr="00E10DC0">
        <w:rPr>
          <w:lang w:eastAsia="zh-CN"/>
        </w:rPr>
        <w:t xml:space="preserve"> consistent LBT failure recovery are cancelled (see clause 5.31.2).</w:t>
      </w:r>
    </w:p>
    <w:p w14:paraId="6D9DE2BF" w14:textId="77777777" w:rsidR="00E10DC0" w:rsidRPr="00E10DC0" w:rsidRDefault="00E10DC0" w:rsidP="00E10DC0">
      <w:pPr>
        <w:rPr>
          <w:lang w:eastAsia="ko-KR"/>
        </w:rPr>
      </w:pPr>
      <w:r w:rsidRPr="00E10DC0">
        <w:rPr>
          <w:lang w:eastAsia="ko-KR"/>
        </w:rPr>
        <w:t xml:space="preserve">The MAC entity may stop, if any, ongoing </w:t>
      </w:r>
      <w:proofErr w:type="gramStart"/>
      <w:r w:rsidRPr="00E10DC0">
        <w:rPr>
          <w:lang w:eastAsia="ko-KR"/>
        </w:rPr>
        <w:t>Random Access</w:t>
      </w:r>
      <w:proofErr w:type="gramEnd"/>
      <w:r w:rsidRPr="00E10DC0">
        <w:rPr>
          <w:lang w:eastAsia="ko-KR"/>
        </w:rPr>
        <w:t xml:space="preserve">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the Positioning Measurement Gap Activation/Deactivation Request MAC CE that triggers the SR corresponding to the </w:t>
      </w:r>
      <w:proofErr w:type="gramStart"/>
      <w:r w:rsidRPr="00E10DC0">
        <w:rPr>
          <w:lang w:eastAsia="ko-KR"/>
        </w:rPr>
        <w:t>Random Access</w:t>
      </w:r>
      <w:proofErr w:type="gramEnd"/>
      <w:r w:rsidRPr="00E10DC0">
        <w:rPr>
          <w:lang w:eastAsia="ko-KR"/>
        </w:rPr>
        <w:t xml:space="preserve">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lastRenderedPageBreak/>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76" w:name="_Toc29239856"/>
      <w:bookmarkStart w:id="77" w:name="_Toc37296216"/>
      <w:bookmarkStart w:id="78" w:name="_Toc46490343"/>
      <w:bookmarkStart w:id="79" w:name="_Toc52752038"/>
      <w:bookmarkStart w:id="80" w:name="_Toc52796500"/>
      <w:bookmarkStart w:id="81"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76"/>
      <w:bookmarkEnd w:id="77"/>
      <w:bookmarkEnd w:id="78"/>
      <w:bookmarkEnd w:id="79"/>
      <w:bookmarkEnd w:id="80"/>
      <w:bookmarkEnd w:id="81"/>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proofErr w:type="spellStart"/>
      <w:r w:rsidRPr="007D41D0">
        <w:rPr>
          <w:i/>
          <w:iCs/>
          <w:lang w:eastAsia="zh-CN"/>
        </w:rPr>
        <w:t>RRCResume</w:t>
      </w:r>
      <w:proofErr w:type="spellEnd"/>
      <w:r w:rsidRPr="007D41D0">
        <w:rPr>
          <w:lang w:eastAsia="zh-CN"/>
        </w:rPr>
        <w:t xml:space="preserve"> or </w:t>
      </w:r>
      <w:proofErr w:type="spellStart"/>
      <w:r w:rsidRPr="007D41D0">
        <w:rPr>
          <w:i/>
          <w:iCs/>
          <w:lang w:eastAsia="zh-CN"/>
        </w:rPr>
        <w:t>RRCSetup</w:t>
      </w:r>
      <w:proofErr w:type="spellEnd"/>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proofErr w:type="spellStart"/>
      <w:r w:rsidRPr="007D41D0">
        <w:rPr>
          <w:i/>
          <w:lang w:eastAsia="zh-CN"/>
        </w:rPr>
        <w:t>Bj</w:t>
      </w:r>
      <w:proofErr w:type="spellEnd"/>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proofErr w:type="spellStart"/>
      <w:r w:rsidRPr="007D41D0">
        <w:rPr>
          <w:i/>
          <w:lang w:eastAsia="fr-FR"/>
        </w:rPr>
        <w:t>SBj</w:t>
      </w:r>
      <w:proofErr w:type="spellEnd"/>
      <w:r w:rsidRPr="007D41D0">
        <w:rPr>
          <w:lang w:eastAsia="fr-FR"/>
        </w:rPr>
        <w:t xml:space="preserve"> for each logical channel to zero if </w:t>
      </w:r>
      <w:proofErr w:type="spellStart"/>
      <w:r w:rsidRPr="007D41D0">
        <w:rPr>
          <w:lang w:eastAsia="fr-FR"/>
        </w:rPr>
        <w:t>Sidelink</w:t>
      </w:r>
      <w:proofErr w:type="spellEnd"/>
      <w:r w:rsidRPr="007D41D0">
        <w:rPr>
          <w:lang w:eastAsia="fr-FR"/>
        </w:rPr>
        <w:t xml:space="preserve">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proofErr w:type="spellStart"/>
      <w:r w:rsidRPr="007D41D0">
        <w:rPr>
          <w:i/>
          <w:iCs/>
          <w:lang w:eastAsia="ko-KR"/>
        </w:rPr>
        <w:t>beamFailureDetectionTimer</w:t>
      </w:r>
      <w:proofErr w:type="spellEnd"/>
      <w:r w:rsidRPr="007D41D0">
        <w:rPr>
          <w:lang w:eastAsia="ko-KR"/>
        </w:rPr>
        <w:t xml:space="preserve"> associated with </w:t>
      </w:r>
      <w:proofErr w:type="spellStart"/>
      <w:r w:rsidRPr="007D41D0">
        <w:rPr>
          <w:lang w:eastAsia="ko-KR"/>
        </w:rPr>
        <w:t>PSCell</w:t>
      </w:r>
      <w:proofErr w:type="spellEnd"/>
      <w:r w:rsidRPr="007D41D0">
        <w:rPr>
          <w:lang w:eastAsia="ko-KR"/>
        </w:rPr>
        <w:t xml:space="preserve"> and </w:t>
      </w:r>
      <w:proofErr w:type="spellStart"/>
      <w:r w:rsidRPr="007D41D0">
        <w:rPr>
          <w:i/>
          <w:iCs/>
          <w:lang w:eastAsia="ko-KR"/>
        </w:rPr>
        <w:t>timeAlignmentTimer</w:t>
      </w:r>
      <w:r w:rsidRPr="007D41D0">
        <w:rPr>
          <w:lang w:eastAsia="ko-KR"/>
        </w:rPr>
        <w:t>s</w:t>
      </w:r>
      <w:proofErr w:type="spellEnd"/>
      <w:r w:rsidRPr="007D41D0">
        <w:rPr>
          <w:lang w:eastAsia="ko-KR"/>
        </w:rPr>
        <w:t>.</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82"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83" w:author="vivo-Chenli" w:date="2025-10-20T11:54:00Z">
        <w:r>
          <w:rPr>
            <w:lang w:eastAsia="zh-CN"/>
          </w:rPr>
          <w:t>re</w:t>
        </w:r>
      </w:ins>
      <w:ins w:id="84" w:author="vivo-Chenli" w:date="2025-10-20T11:55:00Z">
        <w:r>
          <w:rPr>
            <w:lang w:eastAsia="zh-CN"/>
          </w:rPr>
          <w:t>configuration with sync</w:t>
        </w:r>
      </w:ins>
      <w:r w:rsidRPr="007D41D0">
        <w:rPr>
          <w:lang w:eastAsia="ko-KR"/>
        </w:rPr>
        <w:t>:</w:t>
      </w:r>
    </w:p>
    <w:p w14:paraId="748930DF" w14:textId="7E6DBE55"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proofErr w:type="spellStart"/>
      <w:r w:rsidRPr="007D41D0">
        <w:rPr>
          <w:i/>
          <w:iCs/>
          <w:lang w:eastAsia="ko-KR"/>
        </w:rPr>
        <w:t>ltm</w:t>
      </w:r>
      <w:del w:id="85" w:author="vivo-Chenli" w:date="2025-11-25T08:59:00Z">
        <w:r w:rsidRPr="007D41D0" w:rsidDel="001E117E">
          <w:rPr>
            <w:i/>
            <w:iCs/>
            <w:lang w:eastAsia="ko-KR"/>
          </w:rPr>
          <w:delText>-Candidate</w:delText>
        </w:r>
      </w:del>
      <w:r w:rsidRPr="007D41D0">
        <w:rPr>
          <w:i/>
          <w:iCs/>
          <w:lang w:eastAsia="ko-KR"/>
        </w:rPr>
        <w:t>-</w:t>
      </w:r>
      <w:r w:rsidRPr="007D41D0">
        <w:rPr>
          <w:i/>
          <w:iCs/>
          <w:lang w:eastAsia="zh-CN"/>
        </w:rPr>
        <w:t>TimeAlignmentTimer</w:t>
      </w:r>
      <w:proofErr w:type="spellEnd"/>
      <w:r w:rsidRPr="007D41D0">
        <w:rPr>
          <w:lang w:eastAsia="zh-CN"/>
        </w:rPr>
        <w:t xml:space="preserve">, and </w:t>
      </w:r>
      <w:r w:rsidRPr="007D41D0">
        <w:rPr>
          <w:i/>
          <w:iCs/>
          <w:lang w:eastAsia="ko-KR"/>
        </w:rPr>
        <w:t>ltm</w:t>
      </w:r>
      <w:del w:id="86"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w:t>
      </w:r>
      <w:ins w:id="87" w:author="vivo-Chenli" w:date="2025-11-27T10:01:00Z">
        <w:r w:rsidR="004166C6">
          <w:rPr>
            <w:i/>
            <w:iCs/>
            <w:lang w:eastAsia="zh-CN"/>
          </w:rPr>
          <w:t>ag</w:t>
        </w:r>
      </w:ins>
      <w:del w:id="88" w:author="vivo-Chenli" w:date="2025-11-27T10:01:00Z">
        <w:r w:rsidRPr="007D41D0" w:rsidDel="004166C6">
          <w:rPr>
            <w:i/>
            <w:iCs/>
            <w:lang w:eastAsia="zh-CN"/>
          </w:rPr>
          <w:delText>AG</w:delText>
        </w:r>
      </w:del>
      <w:r w:rsidRPr="007D41D0">
        <w:rPr>
          <w:i/>
          <w:iCs/>
          <w:lang w:eastAsia="zh-CN"/>
        </w:rPr>
        <w:t>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lastRenderedPageBreak/>
        <w:t>2&gt;</w:t>
      </w:r>
      <w:r w:rsidRPr="007D41D0">
        <w:rPr>
          <w:lang w:eastAsia="zh-CN"/>
        </w:rPr>
        <w:tab/>
        <w:t xml:space="preserve">consider all </w:t>
      </w:r>
      <w:proofErr w:type="spellStart"/>
      <w:r w:rsidRPr="007D41D0">
        <w:rPr>
          <w:i/>
          <w:lang w:eastAsia="zh-CN"/>
        </w:rPr>
        <w:t>timeAlignmentTimer</w:t>
      </w:r>
      <w:r w:rsidRPr="007D41D0">
        <w:rPr>
          <w:iCs/>
          <w:lang w:eastAsia="zh-CN"/>
        </w:rPr>
        <w:t>s</w:t>
      </w:r>
      <w:proofErr w:type="spellEnd"/>
      <w:r w:rsidRPr="007D41D0">
        <w:rPr>
          <w:iCs/>
          <w:lang w:eastAsia="zh-CN"/>
        </w:rPr>
        <w:t xml:space="preserve">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w:t>
      </w:r>
      <w:proofErr w:type="spellStart"/>
      <w:r w:rsidRPr="007D41D0">
        <w:rPr>
          <w:i/>
          <w:iCs/>
          <w:lang w:eastAsia="zh-CN"/>
        </w:rPr>
        <w:t>TimeAlignmentTimer</w:t>
      </w:r>
      <w:proofErr w:type="spellEnd"/>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proofErr w:type="spellStart"/>
      <w:r w:rsidRPr="007D41D0">
        <w:rPr>
          <w:lang w:eastAsia="zh-CN"/>
        </w:rPr>
        <w:t>Sidelink</w:t>
      </w:r>
      <w:proofErr w:type="spellEnd"/>
      <w:r w:rsidRPr="007D41D0">
        <w:rPr>
          <w:lang w:eastAsia="zh-CN"/>
        </w:rPr>
        <w:t xml:space="preserve">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top, if any, ongoing Random Access </w:t>
      </w:r>
      <w:proofErr w:type="gramStart"/>
      <w:r w:rsidRPr="007D41D0">
        <w:rPr>
          <w:lang w:eastAsia="zh-CN"/>
        </w:rPr>
        <w:t>procedure;</w:t>
      </w:r>
      <w:proofErr w:type="gramEnd"/>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等线"/>
          <w:lang w:eastAsia="zh-CN"/>
        </w:rPr>
        <w:lastRenderedPageBreak/>
        <w:t>1&gt;</w:t>
      </w:r>
      <w:r w:rsidRPr="007D41D0">
        <w:rPr>
          <w:rFonts w:eastAsia="等线"/>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Differential </w:t>
      </w:r>
      <w:proofErr w:type="spellStart"/>
      <w:r w:rsidRPr="007D41D0">
        <w:rPr>
          <w:lang w:eastAsia="zh-CN"/>
        </w:rPr>
        <w:t>Koffset</w:t>
      </w:r>
      <w:proofErr w:type="spellEnd"/>
      <w:r w:rsidRPr="007D41D0">
        <w:rPr>
          <w:lang w:eastAsia="zh-CN"/>
        </w:rPr>
        <w: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w:t>
      </w:r>
      <w:proofErr w:type="spellStart"/>
      <w:r w:rsidRPr="007D41D0">
        <w:rPr>
          <w:lang w:eastAsia="zh-CN"/>
        </w:rPr>
        <w:t>Sidelink</w:t>
      </w:r>
      <w:proofErr w:type="spellEnd"/>
      <w:r w:rsidRPr="007D41D0">
        <w:rPr>
          <w:lang w:eastAsia="zh-CN"/>
        </w:rPr>
        <w:t xml:space="preserve">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flush the soft buffers for all </w:t>
      </w:r>
      <w:proofErr w:type="spellStart"/>
      <w:r w:rsidRPr="007D41D0">
        <w:rPr>
          <w:lang w:eastAsia="ko-KR"/>
        </w:rPr>
        <w:t>Sidelink</w:t>
      </w:r>
      <w:proofErr w:type="spellEnd"/>
      <w:r w:rsidRPr="007D41D0">
        <w:rPr>
          <w:lang w:eastAsia="ko-KR"/>
        </w:rPr>
        <w:t xml:space="preserve">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w:t>
      </w:r>
      <w:proofErr w:type="spellStart"/>
      <w:r w:rsidRPr="007D41D0">
        <w:rPr>
          <w:lang w:eastAsia="ko-KR"/>
        </w:rPr>
        <w:t>Sidelink</w:t>
      </w:r>
      <w:proofErr w:type="spellEnd"/>
      <w:r w:rsidRPr="007D41D0">
        <w:rPr>
          <w:lang w:eastAsia="ko-KR"/>
        </w:rPr>
        <w:t xml:space="preserve">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r w:rsidRPr="007D41D0">
        <w:rPr>
          <w:lang w:eastAsia="ko-KR"/>
        </w:rPr>
        <w:t xml:space="preserve"> only associated to the PC5-RRC connection</w:t>
      </w:r>
      <w:r w:rsidRPr="007D41D0">
        <w:rPr>
          <w:rFonts w:eastAsia="等线"/>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proofErr w:type="spellStart"/>
      <w:r w:rsidRPr="007D41D0">
        <w:rPr>
          <w:i/>
          <w:iCs/>
          <w:lang w:eastAsia="ko-KR"/>
        </w:rPr>
        <w:t>numConsecutiveDTX</w:t>
      </w:r>
      <w:proofErr w:type="spellEnd"/>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proofErr w:type="spellStart"/>
      <w:r w:rsidRPr="007D41D0">
        <w:rPr>
          <w:i/>
          <w:iCs/>
          <w:lang w:eastAsia="ko-KR"/>
        </w:rPr>
        <w:t>SBj</w:t>
      </w:r>
      <w:proofErr w:type="spellEnd"/>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89" w:name="_Toc210509165"/>
      <w:r w:rsidRPr="00CF01FB">
        <w:rPr>
          <w:rFonts w:ascii="Arial" w:hAnsi="Arial"/>
          <w:sz w:val="28"/>
          <w:lang w:eastAsia="ko-KR"/>
        </w:rPr>
        <w:t>5.</w:t>
      </w:r>
      <w:r w:rsidRPr="00CF01FB">
        <w:rPr>
          <w:rFonts w:ascii="Arial" w:eastAsia="宋体"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89"/>
    </w:p>
    <w:p w14:paraId="28725832" w14:textId="2DF442AD" w:rsidR="00CF01FB" w:rsidRPr="00CF01FB" w:rsidRDefault="00CF01FB" w:rsidP="00CF01FB">
      <w:pPr>
        <w:rPr>
          <w:lang w:eastAsia="zh-CN"/>
        </w:rPr>
      </w:pPr>
      <w:r w:rsidRPr="00CF01FB">
        <w:rPr>
          <w:lang w:eastAsia="ko-KR"/>
        </w:rPr>
        <w:t xml:space="preserve">The network may activate or deactivate the configured Semi-Persistent CSI-RS/CSI-IM resource sets for a candidate cell by sending the SP CSI-RS/CSI-IM Resource Set Activation/Deactivation for Candidate Cell MAC CE described in </w:t>
      </w:r>
      <w:r w:rsidRPr="00CF01FB">
        <w:rPr>
          <w:lang w:eastAsia="ko-KR"/>
        </w:rPr>
        <w:lastRenderedPageBreak/>
        <w:t>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commentRangeStart w:id="90"/>
      <w:commentRangeStart w:id="91"/>
      <w:commentRangeEnd w:id="90"/>
      <w:r w:rsidR="00AE05AE">
        <w:rPr>
          <w:rStyle w:val="a6"/>
        </w:rPr>
        <w:commentReference w:id="90"/>
      </w:r>
      <w:commentRangeEnd w:id="91"/>
      <w:r w:rsidR="000C74F2">
        <w:rPr>
          <w:rStyle w:val="a6"/>
        </w:rPr>
        <w:commentReference w:id="91"/>
      </w:r>
      <w:r w:rsidRPr="00CF01FB">
        <w:rPr>
          <w:lang w:eastAsia="ko-KR"/>
        </w:rPr>
        <w:t>, except the</w:t>
      </w:r>
      <w:ins w:id="92"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CSI reporting at the target cell 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宋体"/>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93" w:name="_Toc210509239"/>
      <w:r w:rsidRPr="00FB3C52">
        <w:rPr>
          <w:rFonts w:ascii="Arial" w:hAnsi="Arial"/>
          <w:sz w:val="28"/>
          <w:lang w:eastAsia="zh-CN"/>
        </w:rPr>
        <w:t>5.35.1</w:t>
      </w:r>
      <w:r w:rsidRPr="00FB3C52">
        <w:rPr>
          <w:rFonts w:ascii="Arial" w:hAnsi="Arial"/>
          <w:sz w:val="28"/>
          <w:lang w:eastAsia="zh-CN"/>
        </w:rPr>
        <w:tab/>
        <w:t>Introduction</w:t>
      </w:r>
      <w:bookmarkEnd w:id="93"/>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94" w:author="vivo-Chenli" w:date="2025-10-21T14:31:00Z">
        <w:r w:rsidR="002D3373">
          <w:rPr>
            <w:lang w:eastAsia="zh-CN"/>
          </w:rPr>
          <w:t>, and</w:t>
        </w:r>
      </w:ins>
      <w:del w:id="95" w:author="vivo-Chenli" w:date="2025-10-21T14:31:00Z">
        <w:r w:rsidRPr="00FB3C52" w:rsidDel="002D3373">
          <w:rPr>
            <w:lang w:eastAsia="zh-CN"/>
          </w:rPr>
          <w:delText>. The network may configure the UE to</w:delText>
        </w:r>
      </w:del>
      <w:r w:rsidRPr="00FB3C52">
        <w:rPr>
          <w:lang w:eastAsia="zh-CN"/>
        </w:rPr>
        <w:t xml:space="preserve"> report </w:t>
      </w:r>
      <w:ins w:id="96" w:author="vivo-Chenli" w:date="2025-10-21T14:31:00Z">
        <w:r w:rsidR="002D3373">
          <w:rPr>
            <w:lang w:eastAsia="zh-CN"/>
          </w:rPr>
          <w:t>the cor</w:t>
        </w:r>
      </w:ins>
      <w:ins w:id="97" w:author="vivo-Chenli" w:date="2025-10-21T14:32:00Z">
        <w:r w:rsidR="002D3373">
          <w:rPr>
            <w:lang w:eastAsia="zh-CN"/>
          </w:rPr>
          <w:t xml:space="preserve">responding measurement results </w:t>
        </w:r>
      </w:ins>
      <w:del w:id="98"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宋体" w:hint="eastAsia"/>
          <w:lang w:eastAsia="zh-CN"/>
        </w:rPr>
        <w:t xml:space="preserve"> for indicating to serving </w:t>
      </w:r>
      <w:proofErr w:type="spellStart"/>
      <w:r w:rsidRPr="00FB3C52">
        <w:rPr>
          <w:rFonts w:eastAsia="宋体" w:hint="eastAsia"/>
          <w:lang w:eastAsia="zh-CN"/>
        </w:rPr>
        <w:t>gNB</w:t>
      </w:r>
      <w:proofErr w:type="spellEnd"/>
      <w:r w:rsidRPr="00FB3C52">
        <w:rPr>
          <w:rFonts w:eastAsia="宋体" w:hint="eastAsia"/>
          <w:lang w:eastAsia="zh-CN"/>
        </w:rPr>
        <w:t xml:space="preserve"> of the </w:t>
      </w:r>
      <w:r w:rsidRPr="00FB3C52">
        <w:rPr>
          <w:rFonts w:eastAsia="宋体"/>
          <w:lang w:eastAsia="zh-CN"/>
        </w:rPr>
        <w:t>L1</w:t>
      </w:r>
      <w:r w:rsidRPr="00FB3C52">
        <w:rPr>
          <w:rFonts w:eastAsia="宋体" w:hint="eastAsia"/>
          <w:lang w:eastAsia="zh-CN"/>
        </w:rPr>
        <w:t xml:space="preserve"> measurement results </w:t>
      </w:r>
      <w:r w:rsidRPr="00FB3C52">
        <w:rPr>
          <w:rFonts w:eastAsia="宋体"/>
          <w:lang w:eastAsia="zh-CN"/>
        </w:rPr>
        <w:t>from the</w:t>
      </w:r>
      <w:r w:rsidRPr="00FB3C52">
        <w:rPr>
          <w:rFonts w:eastAsia="宋体" w:hint="eastAsia"/>
          <w:lang w:eastAsia="zh-CN"/>
        </w:rPr>
        <w:t xml:space="preserve"> </w:t>
      </w:r>
      <w:r w:rsidRPr="00FB3C52">
        <w:rPr>
          <w:rFonts w:eastAsia="宋体"/>
          <w:lang w:eastAsia="zh-CN"/>
        </w:rPr>
        <w:t>serving cell and/or candidate</w:t>
      </w:r>
      <w:r w:rsidRPr="00FB3C52">
        <w:rPr>
          <w:rFonts w:eastAsia="宋体" w:hint="eastAsia"/>
          <w:lang w:eastAsia="zh-CN"/>
        </w:rPr>
        <w:t xml:space="preserve"> cell</w:t>
      </w:r>
      <w:r w:rsidRPr="00FB3C52">
        <w:rPr>
          <w:rFonts w:eastAsia="宋体"/>
          <w:lang w:eastAsia="zh-CN"/>
        </w:rPr>
        <w:t>(</w:t>
      </w:r>
      <w:r w:rsidRPr="00FB3C52">
        <w:rPr>
          <w:rFonts w:eastAsia="宋体" w:hint="eastAsia"/>
          <w:lang w:eastAsia="zh-CN"/>
        </w:rPr>
        <w:t>s</w:t>
      </w:r>
      <w:r w:rsidRPr="00FB3C52">
        <w:rPr>
          <w:rFonts w:eastAsia="宋体"/>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99"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w:t>
      </w:r>
      <w:proofErr w:type="spellStart"/>
      <w:r w:rsidRPr="00FB3C52">
        <w:rPr>
          <w:rFonts w:hint="eastAsia"/>
          <w:i/>
          <w:lang w:eastAsia="zh-CN"/>
        </w:rPr>
        <w:t>ReportConfig</w:t>
      </w:r>
      <w:proofErr w:type="spellEnd"/>
      <w:r w:rsidRPr="00FB3C52">
        <w:rPr>
          <w:lang w:eastAsia="zh-CN"/>
        </w:rPr>
        <w:t xml:space="preserve"> for </w:t>
      </w:r>
      <w:ins w:id="100" w:author="vivo-Chenli" w:date="2025-10-24T11:36:00Z">
        <w:r w:rsidR="00497528">
          <w:rPr>
            <w:lang w:eastAsia="zh-CN"/>
          </w:rPr>
          <w:t xml:space="preserve">L1 measurement and </w:t>
        </w:r>
      </w:ins>
      <w:r w:rsidRPr="00FB3C52">
        <w:rPr>
          <w:lang w:eastAsia="zh-CN"/>
        </w:rPr>
        <w:t xml:space="preserve">event triggered L1 measurement </w:t>
      </w:r>
      <w:del w:id="101" w:author="vivo-Chenli" w:date="2025-10-21T14:55:00Z">
        <w:r w:rsidRPr="00FB3C52" w:rsidDel="00D72443">
          <w:rPr>
            <w:lang w:eastAsia="zh-CN"/>
          </w:rPr>
          <w:delText xml:space="preserve">and corresponding </w:delText>
        </w:r>
      </w:del>
      <w:r w:rsidRPr="00FB3C52">
        <w:rPr>
          <w:lang w:eastAsia="zh-CN"/>
        </w:rPr>
        <w:t>reporting</w:t>
      </w:r>
      <w:del w:id="102"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103" w:author="vivo-Chenli" w:date="2025-10-21T14:55:00Z"/>
          <w:lang w:eastAsia="ko-KR"/>
        </w:rPr>
      </w:pPr>
      <w:del w:id="104"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105" w:author="vivo-Chenli" w:date="2025-10-21T14:56:00Z"/>
          <w:lang w:eastAsia="ko-KR"/>
        </w:rPr>
      </w:pPr>
      <w:ins w:id="106" w:author="vivo-Chenli" w:date="2025-10-21T14:56:00Z">
        <w:r w:rsidRPr="006A5604">
          <w:rPr>
            <w:lang w:eastAsia="ko-KR"/>
          </w:rPr>
          <w:t>-</w:t>
        </w:r>
        <w:r w:rsidRPr="006A5604">
          <w:rPr>
            <w:lang w:eastAsia="ko-KR"/>
          </w:rPr>
          <w:tab/>
        </w:r>
        <w:proofErr w:type="spellStart"/>
        <w:r w:rsidRPr="0004306C">
          <w:rPr>
            <w:i/>
            <w:iCs/>
            <w:lang w:eastAsia="ko-KR"/>
          </w:rPr>
          <w:t>ltm-ResourcesForChannelMeasurement</w:t>
        </w:r>
        <w:proofErr w:type="spellEnd"/>
        <w:r w:rsidR="0004306C">
          <w:rPr>
            <w:lang w:eastAsia="ko-KR"/>
          </w:rPr>
          <w:t xml:space="preserve"> for </w:t>
        </w:r>
        <w:r w:rsidRPr="006A5604">
          <w:rPr>
            <w:lang w:eastAsia="ko-KR"/>
          </w:rPr>
          <w:t>the LTM resource config</w:t>
        </w:r>
        <w:r w:rsidR="0004306C">
          <w:rPr>
            <w:lang w:eastAsia="ko-KR"/>
          </w:rPr>
          <w:t>uratio</w:t>
        </w:r>
      </w:ins>
      <w:ins w:id="107" w:author="vivo-Chenli" w:date="2025-10-21T14:57:00Z">
        <w:r w:rsidR="0004306C">
          <w:rPr>
            <w:lang w:eastAsia="ko-KR"/>
          </w:rPr>
          <w:t>n</w:t>
        </w:r>
      </w:ins>
      <w:ins w:id="108" w:author="vivo-Chenli" w:date="2025-10-21T14:56:00Z">
        <w:r w:rsidRPr="006A5604">
          <w:rPr>
            <w:lang w:eastAsia="ko-KR"/>
          </w:rPr>
          <w:t xml:space="preserve"> containing the RS(s) of LTM candidate cell(s) that may be measured for the</w:t>
        </w:r>
      </w:ins>
      <w:ins w:id="109" w:author="vivo-Chenli" w:date="2025-10-21T14:57:00Z">
        <w:r w:rsidR="00EC41DB">
          <w:rPr>
            <w:lang w:eastAsia="ko-KR"/>
          </w:rPr>
          <w:t xml:space="preserve"> event</w:t>
        </w:r>
      </w:ins>
      <w:ins w:id="110"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proofErr w:type="spellStart"/>
      <w:r w:rsidRPr="00FB3C52">
        <w:rPr>
          <w:i/>
          <w:iCs/>
          <w:lang w:eastAsia="ko-KR"/>
        </w:rPr>
        <w:t>eventTriggered</w:t>
      </w:r>
      <w:proofErr w:type="spellEnd"/>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timeToTrigger</w:t>
      </w:r>
      <w:proofErr w:type="spellEnd"/>
      <w:ins w:id="111"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CandidateReportConfigList</w:t>
      </w:r>
      <w:proofErr w:type="spellEnd"/>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EventTriggeredPeriodicReport</w:t>
      </w:r>
      <w:proofErr w:type="spellEnd"/>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reportOnLeave</w:t>
      </w:r>
      <w:proofErr w:type="spellEnd"/>
      <w:r w:rsidRPr="00FB3C52">
        <w:rPr>
          <w:lang w:eastAsia="ko-KR"/>
        </w:rPr>
        <w:t xml:space="preserve">: </w:t>
      </w:r>
      <w:r w:rsidRPr="00FB3C52">
        <w:rPr>
          <w:rFonts w:eastAsia="等线"/>
          <w:bCs/>
          <w:iCs/>
          <w:szCs w:val="22"/>
          <w:lang w:eastAsia="zh-CN"/>
        </w:rPr>
        <w:t>whether the event triggered L1 measurement report shall be triggered when the leaving condition for an event is satisfied;</w:t>
      </w:r>
    </w:p>
    <w:p w14:paraId="4EF90430" w14:textId="14D9770B" w:rsidR="00FB3C52" w:rsidRPr="00FB3C52" w:rsidRDefault="00FB3C52" w:rsidP="00FB3C52">
      <w:pPr>
        <w:ind w:left="568" w:hanging="284"/>
        <w:rPr>
          <w:bCs/>
          <w:iCs/>
          <w:lang w:eastAsia="zh-CN"/>
        </w:rPr>
      </w:pPr>
      <w:r w:rsidRPr="00FB3C52">
        <w:rPr>
          <w:lang w:eastAsia="ko-KR"/>
        </w:rPr>
        <w:t>-</w:t>
      </w:r>
      <w:r w:rsidRPr="00FB3C52">
        <w:rPr>
          <w:lang w:eastAsia="ko-KR"/>
        </w:rPr>
        <w:tab/>
      </w:r>
      <w:proofErr w:type="spellStart"/>
      <w:r w:rsidRPr="00FB3C52">
        <w:rPr>
          <w:i/>
          <w:iCs/>
          <w:lang w:eastAsia="zh-CN"/>
        </w:rPr>
        <w:t>ltm-EventTriggeredReportReportContent</w:t>
      </w:r>
      <w:proofErr w:type="spellEnd"/>
      <w:r w:rsidRPr="00FB3C52">
        <w:rPr>
          <w:lang w:eastAsia="ko-KR"/>
        </w:rPr>
        <w:t xml:space="preserve">: </w:t>
      </w:r>
      <w:r w:rsidRPr="00FB3C52">
        <w:rPr>
          <w:bCs/>
          <w:iCs/>
          <w:lang w:eastAsia="zh-CN"/>
        </w:rPr>
        <w:t>the content of the</w:t>
      </w:r>
      <w:r w:rsidRPr="00FB3C52">
        <w:rPr>
          <w:rFonts w:eastAsia="等线"/>
          <w:bCs/>
          <w:iCs/>
          <w:szCs w:val="22"/>
          <w:lang w:eastAsia="zh-CN"/>
        </w:rPr>
        <w:t xml:space="preserve"> event triggered</w:t>
      </w:r>
      <w:r w:rsidRPr="00FB3C52">
        <w:rPr>
          <w:bCs/>
          <w:iCs/>
          <w:lang w:eastAsia="zh-CN"/>
        </w:rPr>
        <w:t xml:space="preserve"> L1 measurement report</w:t>
      </w:r>
      <w:ins w:id="112" w:author="vivo-Chenli" w:date="2025-10-24T11:25:00Z">
        <w:r w:rsidR="00A96F42">
          <w:rPr>
            <w:bCs/>
            <w:iCs/>
            <w:lang w:eastAsia="zh-CN"/>
          </w:rPr>
          <w:t>;</w:t>
        </w:r>
      </w:ins>
      <w:del w:id="113"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114" w:author="vivo-Chenli" w:date="2025-10-24T11:24:00Z"/>
          <w:rFonts w:eastAsia="等线"/>
          <w:bCs/>
          <w:iCs/>
          <w:lang w:eastAsia="zh-CN"/>
        </w:rPr>
      </w:pPr>
      <w:ins w:id="115" w:author="vivo-Chenli" w:date="2025-10-24T11:24:00Z">
        <w:r w:rsidRPr="00321A9C">
          <w:rPr>
            <w:lang w:eastAsia="ko-KR"/>
          </w:rPr>
          <w:t>-</w:t>
        </w:r>
        <w:r w:rsidRPr="00321A9C">
          <w:rPr>
            <w:lang w:eastAsia="ko-KR"/>
          </w:rPr>
          <w:tab/>
        </w:r>
        <w:proofErr w:type="spellStart"/>
        <w:r w:rsidRPr="00321A9C">
          <w:rPr>
            <w:i/>
            <w:iCs/>
            <w:lang w:eastAsia="zh-CN"/>
          </w:rPr>
          <w:t>candidateSpecificOffset</w:t>
        </w:r>
        <w:proofErr w:type="spellEnd"/>
        <w:r w:rsidRPr="00321A9C">
          <w:rPr>
            <w:lang w:eastAsia="zh-CN"/>
          </w:rPr>
          <w:t>:</w:t>
        </w:r>
        <w:r w:rsidRPr="00321A9C">
          <w:rPr>
            <w:rFonts w:eastAsia="等线" w:hint="eastAsia"/>
            <w:bCs/>
            <w:iCs/>
            <w:lang w:eastAsia="zh-CN"/>
          </w:rPr>
          <w:t xml:space="preserve"> </w:t>
        </w:r>
        <w:r w:rsidRPr="00321A9C">
          <w:rPr>
            <w:rFonts w:eastAsia="等线"/>
            <w:bCs/>
            <w:iCs/>
            <w:lang w:eastAsia="zh-CN"/>
          </w:rPr>
          <w:t xml:space="preserve">offset for event condition that is applicable for all the reference signals belonging to the candidate cell with the candidate cell ID </w:t>
        </w:r>
        <w:proofErr w:type="spellStart"/>
        <w:r w:rsidRPr="00321A9C">
          <w:rPr>
            <w:rFonts w:eastAsia="等线"/>
            <w:bCs/>
            <w:i/>
            <w:lang w:eastAsia="zh-CN"/>
          </w:rPr>
          <w:t>ltm-CandidateReportConfigId</w:t>
        </w:r>
        <w:proofErr w:type="spellEnd"/>
        <w:r w:rsidRPr="00321A9C">
          <w:rPr>
            <w:rFonts w:eastAsia="等线"/>
            <w:bCs/>
            <w:iCs/>
            <w:lang w:eastAsia="zh-CN"/>
          </w:rPr>
          <w:t>;</w:t>
        </w:r>
      </w:ins>
    </w:p>
    <w:p w14:paraId="36EBB246" w14:textId="52B03EB6" w:rsidR="00445230" w:rsidRPr="00321A9C" w:rsidRDefault="00445230" w:rsidP="00445230">
      <w:pPr>
        <w:ind w:left="568" w:hanging="284"/>
        <w:rPr>
          <w:ins w:id="116" w:author="vivo-Chenli" w:date="2025-10-24T11:24:00Z"/>
          <w:iCs/>
          <w:lang w:eastAsia="zh-CN"/>
        </w:rPr>
      </w:pPr>
      <w:ins w:id="117" w:author="vivo-Chenli" w:date="2025-10-24T11:24:00Z">
        <w:r w:rsidRPr="00321A9C">
          <w:rPr>
            <w:lang w:eastAsia="ko-KR"/>
          </w:rPr>
          <w:lastRenderedPageBreak/>
          <w:t>-</w:t>
        </w:r>
        <w:r w:rsidRPr="00321A9C">
          <w:rPr>
            <w:lang w:eastAsia="ko-KR"/>
          </w:rPr>
          <w:tab/>
        </w:r>
      </w:ins>
      <w:proofErr w:type="spellStart"/>
      <w:ins w:id="118" w:author="vivo-Chenli" w:date="2025-11-27T18:48:00Z">
        <w:r w:rsidR="00FE2D5F" w:rsidRPr="00FE2D5F">
          <w:rPr>
            <w:i/>
            <w:iCs/>
            <w:lang w:eastAsia="ko-KR"/>
          </w:rPr>
          <w:t>servingSpecificOffsetS</w:t>
        </w:r>
      </w:ins>
      <w:commentRangeStart w:id="119"/>
      <w:commentRangeStart w:id="120"/>
      <w:commentRangeStart w:id="121"/>
      <w:commentRangeEnd w:id="119"/>
      <w:proofErr w:type="spellEnd"/>
      <w:del w:id="122" w:author="vivo-Chenli" w:date="2025-11-27T18:48:00Z">
        <w:r w:rsidR="00AE05AE" w:rsidDel="00FE2D5F">
          <w:rPr>
            <w:rStyle w:val="a6"/>
          </w:rPr>
          <w:commentReference w:id="119"/>
        </w:r>
        <w:commentRangeEnd w:id="120"/>
        <w:r w:rsidR="00FF3C35" w:rsidDel="00FE2D5F">
          <w:rPr>
            <w:rStyle w:val="a6"/>
          </w:rPr>
          <w:commentReference w:id="120"/>
        </w:r>
      </w:del>
      <w:commentRangeEnd w:id="121"/>
      <w:r w:rsidR="008E040E">
        <w:rPr>
          <w:rStyle w:val="a6"/>
        </w:rPr>
        <w:commentReference w:id="121"/>
      </w:r>
      <w:ins w:id="123" w:author="vivo-Chenli" w:date="2025-10-24T11:24:00Z">
        <w:r w:rsidRPr="00321A9C">
          <w:rPr>
            <w:lang w:eastAsia="zh-CN"/>
          </w:rPr>
          <w:t xml:space="preserve">: </w:t>
        </w:r>
        <w:r w:rsidRPr="00321A9C">
          <w:rPr>
            <w:rFonts w:eastAsia="等线"/>
            <w:bCs/>
            <w:iCs/>
            <w:lang w:eastAsia="zh-CN"/>
          </w:rPr>
          <w:t>offset for event condition that is applicable for all the reference signals belonging to the serving cell</w:t>
        </w:r>
      </w:ins>
      <w:commentRangeStart w:id="124"/>
      <w:commentRangeStart w:id="125"/>
      <w:commentRangeEnd w:id="124"/>
      <w:del w:id="126" w:author="vivo-Chenli" w:date="2025-11-27T18:48:00Z">
        <w:r w:rsidR="00FF3C35" w:rsidDel="003254CA">
          <w:rPr>
            <w:rStyle w:val="a6"/>
          </w:rPr>
          <w:commentReference w:id="124"/>
        </w:r>
      </w:del>
      <w:commentRangeEnd w:id="125"/>
      <w:r w:rsidR="000C00AD">
        <w:rPr>
          <w:rStyle w:val="a6"/>
        </w:rPr>
        <w:commentReference w:id="125"/>
      </w:r>
      <w:ins w:id="127" w:author="vivo-Chenli" w:date="2025-10-24T11:24:00Z">
        <w:r w:rsidRPr="00321A9C">
          <w:rPr>
            <w:rFonts w:eastAsia="MS Mincho"/>
            <w:lang w:eastAsia="zh-CN"/>
          </w:rPr>
          <w:t>.</w:t>
        </w:r>
      </w:ins>
    </w:p>
    <w:p w14:paraId="06564215" w14:textId="78B4D55E" w:rsidR="00A17B7A" w:rsidRDefault="00500165" w:rsidP="00A17B7A">
      <w:pPr>
        <w:rPr>
          <w:ins w:id="128" w:author="vivo-Chenli" w:date="2025-10-20T18:19:00Z"/>
        </w:rPr>
      </w:pPr>
      <w:ins w:id="129" w:author="vivo-Chenli" w:date="2025-10-24T11:52:00Z">
        <w:r>
          <w:t>F</w:t>
        </w:r>
        <w:r w:rsidRPr="00497528">
          <w:t xml:space="preserve">or L1 measurement and event triggered L1 measurement </w:t>
        </w:r>
        <w:r>
          <w:t>reporting, i</w:t>
        </w:r>
      </w:ins>
      <w:ins w:id="130" w:author="vivo-Chenli" w:date="2025-10-20T18:19:00Z">
        <w:r w:rsidR="00A17B7A" w:rsidRPr="00A269A8">
          <w:t xml:space="preserve">f an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or an </w:t>
        </w:r>
        <w:proofErr w:type="spellStart"/>
        <w:r w:rsidR="00A17B7A" w:rsidRPr="00710958">
          <w:rPr>
            <w:i/>
          </w:rPr>
          <w:t>ltm</w:t>
        </w:r>
        <w:proofErr w:type="spellEnd"/>
        <w:r w:rsidR="00A17B7A" w:rsidRPr="00710958">
          <w:rPr>
            <w:i/>
          </w:rPr>
          <w:t>-CSI-</w:t>
        </w:r>
        <w:proofErr w:type="spellStart"/>
        <w:r w:rsidR="00A17B7A" w:rsidRPr="00710958">
          <w:rPr>
            <w:i/>
          </w:rPr>
          <w:t>ResourceConfig</w:t>
        </w:r>
        <w:proofErr w:type="spellEnd"/>
        <w:r w:rsidR="00A17B7A" w:rsidRPr="00A269A8">
          <w:t xml:space="preserve"> associated with that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is removed or modified</w:t>
        </w:r>
        <w:r w:rsidR="00A17B7A">
          <w:t xml:space="preserve"> from the current UE configuratio</w:t>
        </w:r>
      </w:ins>
      <w:ins w:id="131" w:author="vivo-Chenli" w:date="2025-10-24T11:37:00Z">
        <w:r w:rsidR="0021354C">
          <w:t>n,</w:t>
        </w:r>
        <w:r w:rsidR="0021354C" w:rsidRPr="0021354C">
          <w:t xml:space="preserve"> </w:t>
        </w:r>
        <w:r w:rsidR="0021354C" w:rsidRPr="009D0D9C">
          <w:t>as specified in TS 38.331 [5]</w:t>
        </w:r>
      </w:ins>
      <w:ins w:id="132"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33" w:author="vivo-Chenli" w:date="2025-10-20T18:19:00Z"/>
        </w:rPr>
      </w:pPr>
      <w:ins w:id="134" w:author="vivo-Chenli" w:date="2025-10-20T18:19:00Z">
        <w:r w:rsidRPr="00710958">
          <w:t>1&gt;</w:t>
        </w:r>
        <w:r w:rsidRPr="00710958">
          <w:tab/>
          <w:t xml:space="preserve">remove the measurement reporting entry for </w:t>
        </w:r>
        <w:r>
          <w:t>the corresponding</w:t>
        </w:r>
        <w:r w:rsidRPr="00710958">
          <w:t xml:space="preserve"> </w:t>
        </w:r>
        <w:proofErr w:type="spellStart"/>
        <w:r w:rsidRPr="00710958">
          <w:rPr>
            <w:i/>
          </w:rPr>
          <w:t>ltm</w:t>
        </w:r>
        <w:proofErr w:type="spellEnd"/>
        <w:r w:rsidRPr="00710958">
          <w:rPr>
            <w:i/>
          </w:rPr>
          <w:t>-CSI-</w:t>
        </w:r>
        <w:proofErr w:type="spellStart"/>
        <w:r w:rsidRPr="00710958">
          <w:rPr>
            <w:i/>
          </w:rPr>
          <w:t>ReportConfigId</w:t>
        </w:r>
        <w:proofErr w:type="spellEnd"/>
        <w:r w:rsidRPr="00710958">
          <w:t xml:space="preserve"> from the </w:t>
        </w:r>
        <w:r w:rsidRPr="007D4C1D">
          <w:rPr>
            <w:i/>
            <w:iCs/>
          </w:rPr>
          <w:t>MR_LIST</w:t>
        </w:r>
        <w:r>
          <w:t>, if included</w:t>
        </w:r>
      </w:ins>
      <w:ins w:id="135" w:author="vivo-Chenli" w:date="2025-11-25T14:34:00Z">
        <w:r w:rsidR="0025597B">
          <w:t>;</w:t>
        </w:r>
      </w:ins>
    </w:p>
    <w:p w14:paraId="2EB658EA" w14:textId="646A4FE2" w:rsidR="00A17B7A" w:rsidRDefault="00A17B7A" w:rsidP="00A17B7A">
      <w:pPr>
        <w:pStyle w:val="B1"/>
        <w:rPr>
          <w:ins w:id="136" w:author="vivo-Chenli" w:date="2025-11-25T14:34:00Z"/>
        </w:rPr>
      </w:pPr>
      <w:ins w:id="137" w:author="vivo-Chenli" w:date="2025-10-20T18:19:00Z">
        <w:r w:rsidRPr="00710958">
          <w:t>1&gt;</w:t>
        </w:r>
        <w:r w:rsidRPr="00710958">
          <w:tab/>
          <w:t xml:space="preserve">stop the periodical reporting timer, </w:t>
        </w:r>
        <w:r>
          <w:t xml:space="preserve">if running, </w:t>
        </w:r>
        <w:r w:rsidRPr="00710958">
          <w:t xml:space="preserve">and reset the associated information (e.g. </w:t>
        </w:r>
      </w:ins>
      <w:ins w:id="138" w:author="vivo-Chenli" w:date="2025-10-24T11:44:00Z">
        <w:r w:rsidR="0089114A">
          <w:t>TTT</w:t>
        </w:r>
      </w:ins>
      <w:ins w:id="139" w:author="vivo-Chenli" w:date="2025-10-24T11:58:00Z">
        <w:r w:rsidR="007C16EB">
          <w:t xml:space="preserve"> and </w:t>
        </w:r>
      </w:ins>
      <w:ins w:id="140" w:author="vivo-Chenli" w:date="2025-10-24T11:59:00Z">
        <w:r w:rsidR="007C16EB" w:rsidRPr="00321A9C">
          <w:rPr>
            <w:lang w:eastAsia="zh-CN"/>
          </w:rPr>
          <w:t>variables</w:t>
        </w:r>
        <w:r w:rsidR="007C16EB">
          <w:rPr>
            <w:lang w:eastAsia="zh-CN"/>
          </w:rPr>
          <w:t xml:space="preserve"> defined in 5.35.</w:t>
        </w:r>
      </w:ins>
      <w:ins w:id="141" w:author="vivo-Chenli" w:date="2025-10-24T12:00:00Z">
        <w:r w:rsidR="007C16EB">
          <w:rPr>
            <w:lang w:eastAsia="zh-CN"/>
          </w:rPr>
          <w:t>3</w:t>
        </w:r>
      </w:ins>
      <w:ins w:id="142" w:author="vivo-Chenli" w:date="2025-10-20T18:19:00Z">
        <w:r w:rsidRPr="00710958">
          <w:t xml:space="preserve">) for </w:t>
        </w:r>
        <w:r>
          <w:t>the corresponding</w:t>
        </w:r>
        <w:r w:rsidRPr="00710958">
          <w:t xml:space="preserve"> </w:t>
        </w:r>
        <w:proofErr w:type="spellStart"/>
        <w:r w:rsidRPr="00FE1AFB">
          <w:rPr>
            <w:i/>
          </w:rPr>
          <w:t>ltm</w:t>
        </w:r>
        <w:proofErr w:type="spellEnd"/>
        <w:r w:rsidRPr="00FE1AFB">
          <w:rPr>
            <w:i/>
          </w:rPr>
          <w:t>-CSI-</w:t>
        </w:r>
        <w:proofErr w:type="spellStart"/>
        <w:r w:rsidRPr="00FE1AFB">
          <w:rPr>
            <w:i/>
          </w:rPr>
          <w:t>ReportConfigId</w:t>
        </w:r>
      </w:ins>
      <w:proofErr w:type="spellEnd"/>
      <w:ins w:id="143" w:author="vivo-Chenli" w:date="2025-11-25T14:34:00Z">
        <w:r w:rsidR="00BA65F9">
          <w:t>;</w:t>
        </w:r>
      </w:ins>
    </w:p>
    <w:p w14:paraId="5D877FFE" w14:textId="7D856EFF" w:rsidR="00BA65F9" w:rsidRDefault="00BA65F9" w:rsidP="00545D14">
      <w:pPr>
        <w:pStyle w:val="B1"/>
        <w:rPr>
          <w:ins w:id="144" w:author="vivo-Chenli" w:date="2025-10-20T18:19:00Z"/>
        </w:rPr>
      </w:pPr>
      <w:ins w:id="145" w:author="vivo-Chenli" w:date="2025-11-25T14:34:00Z">
        <w:r w:rsidRPr="00710958">
          <w:t>1&gt;</w:t>
        </w:r>
        <w:r w:rsidRPr="00710958">
          <w:tab/>
        </w:r>
      </w:ins>
      <w:ins w:id="146"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proofErr w:type="spellStart"/>
        <w:r w:rsidR="00F602D6" w:rsidRPr="00D14D1D">
          <w:rPr>
            <w:bCs/>
            <w:i/>
            <w:iCs/>
          </w:rPr>
          <w:t>ltm</w:t>
        </w:r>
        <w:proofErr w:type="spellEnd"/>
        <w:r w:rsidR="00F602D6" w:rsidRPr="00D14D1D">
          <w:rPr>
            <w:bCs/>
            <w:i/>
            <w:iCs/>
          </w:rPr>
          <w:t>-CSI-</w:t>
        </w:r>
        <w:proofErr w:type="spellStart"/>
        <w:r w:rsidR="00F602D6" w:rsidRPr="00D14D1D">
          <w:rPr>
            <w:bCs/>
            <w:i/>
            <w:iCs/>
          </w:rPr>
          <w:t>ReportConfigId</w:t>
        </w:r>
      </w:ins>
      <w:proofErr w:type="spellEnd"/>
      <w:ins w:id="147"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3"/>
      </w:pPr>
      <w:bookmarkStart w:id="148" w:name="_Toc210509240"/>
      <w:bookmarkStart w:id="149" w:name="_Hlk215148155"/>
      <w:r w:rsidRPr="00236AE2">
        <w:t>5.35.2</w:t>
      </w:r>
      <w:r w:rsidRPr="00236AE2">
        <w:tab/>
        <w:t>Performing measurement</w:t>
      </w:r>
      <w:bookmarkEnd w:id="148"/>
    </w:p>
    <w:p w14:paraId="5C833B01" w14:textId="57A649BB" w:rsidR="00FF035B" w:rsidRDefault="00AF0333" w:rsidP="00AF0333">
      <w:pPr>
        <w:rPr>
          <w:ins w:id="150"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proofErr w:type="spellStart"/>
      <w:r w:rsidRPr="00236AE2">
        <w:rPr>
          <w:i/>
          <w:iCs/>
          <w:lang w:eastAsia="ko-KR"/>
        </w:rPr>
        <w:t>ltm-CandidateReportConfigList</w:t>
      </w:r>
      <w:proofErr w:type="spellEnd"/>
      <w:r w:rsidRPr="00236AE2">
        <w:t xml:space="preserve"> </w:t>
      </w:r>
      <w:r w:rsidRPr="00236AE2">
        <w:rPr>
          <w:lang w:eastAsia="ko-KR"/>
        </w:rPr>
        <w:t xml:space="preserve">for evaluation of reporting criteria or </w:t>
      </w:r>
      <w:ins w:id="151" w:author="vivo-Chenli" w:date="2025-11-27T10:12:00Z">
        <w:r w:rsidR="008A0770">
          <w:rPr>
            <w:lang w:eastAsia="ko-KR"/>
          </w:rPr>
          <w:t xml:space="preserve">evaluation </w:t>
        </w:r>
      </w:ins>
      <w:r w:rsidRPr="00236AE2">
        <w:rPr>
          <w:lang w:eastAsia="ko-KR"/>
        </w:rPr>
        <w:t>of execution condition</w:t>
      </w:r>
      <w:r w:rsidRPr="00236AE2">
        <w:t xml:space="preserve">. </w:t>
      </w:r>
    </w:p>
    <w:bookmarkEnd w:id="149"/>
    <w:p w14:paraId="72A87713" w14:textId="7B7F4C87" w:rsidR="00194131" w:rsidRDefault="00FF035B" w:rsidP="00AF0333">
      <w:pPr>
        <w:rPr>
          <w:ins w:id="152" w:author="vivo-Chenli" w:date="2025-11-25T18:02:00Z"/>
        </w:rPr>
      </w:pPr>
      <w:ins w:id="153" w:author="vivo-Chenli" w:date="2025-11-25T18:01:00Z">
        <w:r>
          <w:t xml:space="preserve">For L1 measurements performed for </w:t>
        </w:r>
        <w:r w:rsidRPr="00D011D0">
          <w:t xml:space="preserve">evaluation of reporting criteria as specified in 5.35.3 </w:t>
        </w:r>
        <w:r w:rsidRPr="00D011D0">
          <w:rPr>
            <w:lang w:eastAsia="ko-KR"/>
          </w:rPr>
          <w:t xml:space="preserve">or </w:t>
        </w:r>
      </w:ins>
      <w:ins w:id="154" w:author="vivo-Chenli" w:date="2025-11-27T10:11:00Z">
        <w:r w:rsidR="00062090">
          <w:rPr>
            <w:lang w:eastAsia="ko-KR"/>
          </w:rPr>
          <w:t xml:space="preserve">evaluation </w:t>
        </w:r>
      </w:ins>
      <w:commentRangeStart w:id="155"/>
      <w:commentRangeStart w:id="156"/>
      <w:ins w:id="157" w:author="vivo-Chenli" w:date="2025-11-25T18:01:00Z">
        <w:r w:rsidRPr="00D011D0">
          <w:rPr>
            <w:lang w:eastAsia="ko-KR"/>
          </w:rPr>
          <w:t xml:space="preserve">of </w:t>
        </w:r>
      </w:ins>
      <w:commentRangeEnd w:id="155"/>
      <w:r w:rsidR="006E1BC1">
        <w:rPr>
          <w:rStyle w:val="a6"/>
        </w:rPr>
        <w:commentReference w:id="155"/>
      </w:r>
      <w:commentRangeEnd w:id="156"/>
      <w:r w:rsidR="00E87DD4">
        <w:rPr>
          <w:rStyle w:val="a6"/>
        </w:rPr>
        <w:commentReference w:id="156"/>
      </w:r>
      <w:ins w:id="158" w:author="vivo-Chenli" w:date="2025-11-25T18:01:00Z">
        <w:r w:rsidRPr="00D011D0">
          <w:rPr>
            <w:lang w:eastAsia="ko-KR"/>
          </w:rPr>
          <w:t>execution condition as specified in 5.36.2</w:t>
        </w:r>
        <w:r>
          <w:rPr>
            <w:lang w:eastAsia="ko-KR"/>
          </w:rPr>
          <w:t>, the MAC entity shall</w:t>
        </w:r>
      </w:ins>
      <w:ins w:id="159" w:author="vivo-Chenli" w:date="2025-11-25T18:02:00Z">
        <w:r>
          <w:t>:</w:t>
        </w:r>
      </w:ins>
      <w:del w:id="160" w:author="vivo-Chenli" w:date="2025-11-25T18:02:00Z">
        <w:r w:rsidR="00AF0333" w:rsidRPr="00236AE2" w:rsidDel="00FF035B">
          <w:delText>For each L1 beam level measurement result in RRC_CONNECTED, the UE</w:delText>
        </w:r>
        <w:r w:rsidR="00AF0333" w:rsidRPr="00236AE2" w:rsidDel="00194131">
          <w:delText xml:space="preserve"> </w:delText>
        </w:r>
      </w:del>
    </w:p>
    <w:p w14:paraId="677D0837" w14:textId="770DB9B8" w:rsidR="00C011E4" w:rsidRDefault="0089138C" w:rsidP="0089138C">
      <w:pPr>
        <w:ind w:left="568" w:hanging="284"/>
        <w:rPr>
          <w:ins w:id="161" w:author="vivo-Chenli" w:date="2025-11-25T18:03:00Z"/>
        </w:rPr>
      </w:pPr>
      <w:ins w:id="162" w:author="vivo-Chenli" w:date="2025-11-25T18:02:00Z">
        <w:r w:rsidRPr="00321A9C">
          <w:rPr>
            <w:lang w:eastAsia="ko-KR"/>
          </w:rPr>
          <w:t>-</w:t>
        </w:r>
        <w:r w:rsidRPr="00321A9C">
          <w:rPr>
            <w:lang w:eastAsia="ko-KR"/>
          </w:rPr>
          <w:tab/>
        </w:r>
      </w:ins>
      <w:r w:rsidR="00AF0333" w:rsidRPr="00236AE2">
        <w:t>appl</w:t>
      </w:r>
      <w:ins w:id="163" w:author="vivo-Chenli" w:date="2025-11-25T18:02:00Z">
        <w:r>
          <w:t>y</w:t>
        </w:r>
      </w:ins>
      <w:del w:id="164"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w:t>
      </w:r>
      <w:ins w:id="165" w:author="vivo-Chenli" w:date="2025-11-27T10:12:00Z">
        <w:r w:rsidR="008F65CD">
          <w:rPr>
            <w:lang w:eastAsia="ko-KR"/>
          </w:rPr>
          <w:t xml:space="preserve">evaluation </w:t>
        </w:r>
      </w:ins>
      <w:r w:rsidR="00AF0333" w:rsidRPr="00236AE2">
        <w:rPr>
          <w:lang w:eastAsia="ko-KR"/>
        </w:rPr>
        <w:t>of execution condition</w:t>
      </w:r>
      <w:r w:rsidR="00AF0333" w:rsidRPr="00236AE2">
        <w:t xml:space="preserve">. </w:t>
      </w:r>
    </w:p>
    <w:p w14:paraId="5567D4C1" w14:textId="321EF712" w:rsidR="00EA4764" w:rsidRDefault="00C011E4" w:rsidP="0089138C">
      <w:pPr>
        <w:ind w:left="568" w:hanging="284"/>
        <w:rPr>
          <w:ins w:id="166" w:author="vivo-Chenli" w:date="2025-11-25T18:02:00Z"/>
        </w:rPr>
      </w:pPr>
      <w:ins w:id="167" w:author="vivo-Chenli" w:date="2025-11-25T18:03:00Z">
        <w:r w:rsidRPr="00321A9C">
          <w:rPr>
            <w:lang w:eastAsia="ko-KR"/>
          </w:rPr>
          <w:t>-</w:t>
        </w:r>
        <w:r w:rsidRPr="00321A9C">
          <w:rPr>
            <w:lang w:eastAsia="ko-KR"/>
          </w:rPr>
          <w:tab/>
        </w:r>
      </w:ins>
      <w:del w:id="168" w:author="vivo-Chenli" w:date="2025-11-25T18:03:00Z">
        <w:r w:rsidR="00AF0333" w:rsidRPr="00236AE2" w:rsidDel="00C011E4">
          <w:delText>W</w:delText>
        </w:r>
      </w:del>
      <w:ins w:id="169"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70" w:author="vivo-Chenli" w:date="2025-11-25T17:55:00Z">
        <w:r w:rsidR="00AF0333" w:rsidRPr="00C5698A" w:rsidDel="00C5698A">
          <w:delText xml:space="preserve">the UE </w:delText>
        </w:r>
      </w:del>
      <w:r w:rsidR="00AF0333" w:rsidRPr="00C5698A">
        <w:t>use</w:t>
      </w:r>
      <w:del w:id="171" w:author="vivo-Chenli" w:date="2025-11-25T18:03:00Z">
        <w:r w:rsidR="00AF0333" w:rsidRPr="00C5698A" w:rsidDel="001C6F9B">
          <w:delText>s</w:delText>
        </w:r>
      </w:del>
      <w:r w:rsidR="00AF0333" w:rsidRPr="00C5698A">
        <w:t xml:space="preserve"> the best beam of </w:t>
      </w:r>
      <w:ins w:id="172" w:author="vivo-Chenli" w:date="2025-11-25T18:03:00Z">
        <w:r w:rsidR="00BD0CE4">
          <w:t xml:space="preserve">the </w:t>
        </w:r>
      </w:ins>
      <w:r w:rsidR="00AF0333" w:rsidRPr="00C5698A">
        <w:t>serving cell</w:t>
      </w:r>
      <w:del w:id="173" w:author="vivo-Chenli" w:date="2025-11-25T18:03:00Z">
        <w:r w:rsidR="00AF0333" w:rsidRPr="00C5698A" w:rsidDel="00902014">
          <w:delText xml:space="preserve"> is used for </w:delText>
        </w:r>
      </w:del>
      <w:del w:id="174"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75" w:author="vivo-Chenli" w:date="2025-11-25T18:27:00Z"/>
        </w:rPr>
      </w:pPr>
      <w:del w:id="176"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77"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78"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79" w:name="_Toc210509241"/>
      <w:r w:rsidRPr="00321A9C">
        <w:rPr>
          <w:rFonts w:ascii="Arial" w:hAnsi="Arial"/>
          <w:sz w:val="28"/>
          <w:lang w:eastAsia="zh-CN"/>
        </w:rPr>
        <w:t>5.35.3</w:t>
      </w:r>
      <w:r w:rsidRPr="00321A9C">
        <w:rPr>
          <w:rFonts w:ascii="Arial" w:hAnsi="Arial"/>
          <w:sz w:val="28"/>
          <w:lang w:eastAsia="zh-CN"/>
        </w:rPr>
        <w:tab/>
        <w:t>Measurement report triggering</w:t>
      </w:r>
      <w:bookmarkEnd w:id="179"/>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80" w:name="_Toc210509242"/>
      <w:r w:rsidRPr="00321A9C">
        <w:rPr>
          <w:rFonts w:ascii="Arial" w:hAnsi="Arial"/>
          <w:sz w:val="24"/>
          <w:lang w:eastAsia="zh-CN"/>
        </w:rPr>
        <w:t>5.35.3.1</w:t>
      </w:r>
      <w:r w:rsidRPr="00321A9C">
        <w:rPr>
          <w:rFonts w:ascii="Arial" w:hAnsi="Arial"/>
          <w:sz w:val="24"/>
          <w:lang w:eastAsia="zh-CN"/>
        </w:rPr>
        <w:tab/>
        <w:t>General</w:t>
      </w:r>
      <w:bookmarkEnd w:id="180"/>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proofErr w:type="spellStart"/>
      <w:ins w:id="181" w:author="vivo-Chenli" w:date="2025-10-24T12:01:00Z">
        <w:r w:rsidR="00CE568D">
          <w:rPr>
            <w:rFonts w:eastAsia="等线"/>
            <w:i/>
            <w:iCs/>
          </w:rPr>
          <w:t>ltm</w:t>
        </w:r>
        <w:proofErr w:type="spellEnd"/>
        <w:r w:rsidR="00CE568D">
          <w:rPr>
            <w:rFonts w:eastAsia="等线"/>
            <w:i/>
            <w:iCs/>
          </w:rPr>
          <w:t>-CSI-</w:t>
        </w:r>
        <w:proofErr w:type="spellStart"/>
        <w:r w:rsidR="00CE568D">
          <w:rPr>
            <w:rFonts w:eastAsia="等线"/>
            <w:i/>
            <w:iCs/>
          </w:rPr>
          <w:t>ReportConfigId</w:t>
        </w:r>
        <w:proofErr w:type="spellEnd"/>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82" w:author="vivo-Chenli" w:date="2025-11-25T08:59:00Z">
        <w:r w:rsidR="0011428C">
          <w:rPr>
            <w:rFonts w:eastAsia="MS Mincho"/>
            <w:lang w:eastAsia="zh-CN"/>
          </w:rPr>
          <w:t xml:space="preserve"> </w:t>
        </w:r>
      </w:ins>
      <w:ins w:id="183" w:author="vivo-Chenli" w:date="2025-10-24T12:01:00Z">
        <w:r w:rsidR="00CE568D">
          <w:rPr>
            <w:rFonts w:eastAsia="MS Mincho"/>
            <w:lang w:eastAsia="zh-CN"/>
          </w:rPr>
          <w:t>and</w:t>
        </w:r>
        <w:r w:rsidR="00940B0D">
          <w:rPr>
            <w:rFonts w:eastAsia="MS Mincho"/>
            <w:lang w:eastAsia="zh-CN"/>
          </w:rPr>
          <w:t xml:space="preserve">, for </w:t>
        </w:r>
      </w:ins>
      <w:proofErr w:type="spellStart"/>
      <w:ins w:id="184" w:author="vivo-Chenli" w:date="2025-10-24T12:02:00Z">
        <w:r w:rsidR="00940B0D">
          <w:rPr>
            <w:rFonts w:eastAsia="MS Mincho"/>
            <w:lang w:eastAsia="zh-CN"/>
          </w:rPr>
          <w:t>each</w:t>
        </w:r>
      </w:ins>
      <w:del w:id="185"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186" w:author="vivo-Chenli" w:date="2025-10-24T12:03:00Z">
        <w:r w:rsidR="00940B0D">
          <w:rPr>
            <w:rFonts w:eastAsia="等线"/>
            <w:lang w:eastAsia="zh-CN"/>
          </w:rPr>
          <w:t xml:space="preserve">, the RS resource index, and L1 measurement result of </w:t>
        </w:r>
      </w:ins>
      <w:ins w:id="187" w:author="vivo-Chenli" w:date="2025-10-24T12:04:00Z">
        <w:r w:rsidR="00940B0D" w:rsidRPr="00940B0D">
          <w:rPr>
            <w:rFonts w:eastAsia="等线"/>
            <w:lang w:eastAsia="zh-CN"/>
          </w:rPr>
          <w:t xml:space="preserve">each </w:t>
        </w:r>
        <w:commentRangeStart w:id="188"/>
        <w:r w:rsidR="00940B0D" w:rsidRPr="00940B0D">
          <w:rPr>
            <w:rFonts w:eastAsia="等线"/>
            <w:lang w:eastAsia="zh-CN"/>
          </w:rPr>
          <w:t xml:space="preserve">measured </w:t>
        </w:r>
      </w:ins>
      <w:commentRangeEnd w:id="188"/>
      <w:r w:rsidR="008C79E9">
        <w:rPr>
          <w:rStyle w:val="a6"/>
        </w:rPr>
        <w:commentReference w:id="188"/>
      </w:r>
      <w:ins w:id="189" w:author="vivo-Chenli" w:date="2025-10-24T12:04:00Z">
        <w:r w:rsidR="00940B0D" w:rsidRPr="00940B0D">
          <w:rPr>
            <w:rFonts w:eastAsia="等线"/>
            <w:lang w:eastAsia="zh-CN"/>
          </w:rPr>
          <w:t>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90"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proofErr w:type="gramStart"/>
      <w:r w:rsidRPr="00321A9C">
        <w:rPr>
          <w:rFonts w:eastAsia="MS Mincho"/>
          <w:lang w:eastAsia="zh-CN"/>
        </w:rPr>
        <w:t>event</w:t>
      </w:r>
      <w:proofErr w:type="gramEnd"/>
      <w:r w:rsidRPr="00321A9C">
        <w:rPr>
          <w:rFonts w:eastAsia="MS Mincho"/>
          <w:lang w:eastAsia="zh-CN"/>
        </w:rPr>
        <w:t xml:space="preserve"> triggered </w:t>
      </w:r>
      <w:r w:rsidRPr="00321A9C">
        <w:rPr>
          <w:rFonts w:eastAsia="MS Mincho" w:hint="eastAsia"/>
          <w:lang w:eastAsia="zh-CN"/>
        </w:rPr>
        <w:t>L1 measurement report</w:t>
      </w:r>
      <w:ins w:id="191" w:author="vivo-Chenli" w:date="2025-10-24T12:07:00Z">
        <w:r w:rsidR="00F15851">
          <w:rPr>
            <w:rFonts w:eastAsia="MS Mincho"/>
            <w:lang w:eastAsia="zh-CN"/>
          </w:rPr>
          <w:t>(s)</w:t>
        </w:r>
      </w:ins>
      <w:r w:rsidRPr="00321A9C">
        <w:rPr>
          <w:rFonts w:eastAsia="MS Mincho" w:hint="eastAsia"/>
          <w:lang w:eastAsia="zh-CN"/>
        </w:rPr>
        <w:t xml:space="preserve"> </w:t>
      </w:r>
      <w:del w:id="192" w:author="vivo-Chenli" w:date="2025-10-24T12:08:00Z">
        <w:r w:rsidRPr="00321A9C" w:rsidDel="00B6155F">
          <w:rPr>
            <w:rFonts w:eastAsia="MS Mincho"/>
            <w:lang w:eastAsia="zh-CN"/>
          </w:rPr>
          <w:delText xml:space="preserve">performed </w:delText>
        </w:r>
      </w:del>
      <w:ins w:id="193"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94"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95"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proofErr w:type="spellStart"/>
      <w:r w:rsidRPr="00321A9C">
        <w:rPr>
          <w:rFonts w:eastAsia="等线"/>
          <w:i/>
          <w:iCs/>
          <w:lang w:eastAsia="zh-CN"/>
        </w:rPr>
        <w:t>ltm</w:t>
      </w:r>
      <w:proofErr w:type="spellEnd"/>
      <w:r w:rsidRPr="00321A9C">
        <w:rPr>
          <w:rFonts w:eastAsia="等线"/>
          <w:i/>
          <w:iCs/>
          <w:lang w:eastAsia="zh-CN"/>
        </w:rPr>
        <w:t>-CSI-</w:t>
      </w:r>
      <w:proofErr w:type="spellStart"/>
      <w:proofErr w:type="gramStart"/>
      <w:r w:rsidRPr="00321A9C">
        <w:rPr>
          <w:rFonts w:eastAsia="等线"/>
          <w:i/>
          <w:iCs/>
          <w:lang w:eastAsia="zh-CN"/>
        </w:rPr>
        <w:t>ReportConfigId</w:t>
      </w:r>
      <w:proofErr w:type="spellEnd"/>
      <w:r w:rsidRPr="00321A9C">
        <w:rPr>
          <w:rFonts w:eastAsia="MS Mincho"/>
          <w:lang w:eastAsia="zh-CN"/>
        </w:rPr>
        <w:t>;</w:t>
      </w:r>
      <w:proofErr w:type="gramEnd"/>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lastRenderedPageBreak/>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196" w:author="vivo-Chenli" w:date="2025-10-24T12:11:00Z">
        <w:r w:rsidR="0038509D">
          <w:rPr>
            <w:rFonts w:eastAsia="MS Mincho"/>
            <w:lang w:eastAsia="zh-CN"/>
          </w:rPr>
          <w:t>list of RS</w:t>
        </w:r>
      </w:ins>
      <w:del w:id="197"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198"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199" w:author="vivo-Chenli" w:date="2025-10-24T12:12:00Z">
        <w:r w:rsidR="00B339F0">
          <w:rPr>
            <w:rFonts w:eastAsia="MS Mincho"/>
            <w:lang w:eastAsia="zh-CN"/>
          </w:rPr>
          <w:t xml:space="preserve"> applicable RS(s)</w:t>
        </w:r>
      </w:ins>
      <w:del w:id="200"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201"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202" w:author="vivo-Chenli" w:date="2025-10-24T12:12:00Z">
        <w:r w:rsidRPr="00321A9C" w:rsidDel="00E246BB">
          <w:rPr>
            <w:rFonts w:eastAsia="MS Mincho"/>
            <w:lang w:eastAsia="zh-CN"/>
          </w:rPr>
          <w:delText>s</w:delText>
        </w:r>
      </w:del>
      <w:r w:rsidRPr="00321A9C">
        <w:rPr>
          <w:rFonts w:eastAsia="MS Mincho"/>
          <w:lang w:eastAsia="zh-CN"/>
        </w:rPr>
        <w:t xml:space="preserve"> </w:t>
      </w:r>
      <w:ins w:id="203" w:author="vivo-Chenli" w:date="2025-10-24T12:12:00Z">
        <w:r w:rsidR="00E246BB">
          <w:rPr>
            <w:rFonts w:eastAsia="MS Mincho"/>
            <w:lang w:eastAsia="zh-CN"/>
          </w:rPr>
          <w:t>has</w:t>
        </w:r>
      </w:ins>
      <w:del w:id="204"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205"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206" w:author="vivo-Chenli" w:date="2025-10-24T12:17:00Z">
        <w:r w:rsidR="001B1320">
          <w:rPr>
            <w:rFonts w:eastAsia="MS Mincho"/>
            <w:lang w:eastAsia="zh-CN"/>
          </w:rPr>
          <w:t>list of RS</w:t>
        </w:r>
      </w:ins>
      <w:del w:id="207"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208"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09" w:author="vivo-Chenli" w:date="2025-10-24T12:17:00Z">
        <w:r w:rsidR="001B1320">
          <w:rPr>
            <w:rFonts w:eastAsia="MS Mincho"/>
            <w:lang w:eastAsia="zh-CN"/>
          </w:rPr>
          <w:t>applicable RS(s)</w:t>
        </w:r>
      </w:ins>
      <w:del w:id="210"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11"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212" w:author="vivo-Chenli" w:date="2025-10-24T12:18:00Z">
        <w:r w:rsidR="006B53EF">
          <w:rPr>
            <w:rFonts w:eastAsia="MS Mincho"/>
            <w:lang w:eastAsia="zh-CN"/>
          </w:rPr>
          <w:t>have</w:t>
        </w:r>
      </w:ins>
      <w:del w:id="213"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214"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215"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216" w:author="vivo-Chenli" w:date="2025-10-24T12:19:00Z">
        <w:r w:rsidRPr="00321A9C" w:rsidDel="00112C42">
          <w:rPr>
            <w:rFonts w:eastAsia="MS Mincho"/>
            <w:lang w:eastAsia="zh-CN"/>
          </w:rPr>
          <w:delText>s</w:delText>
        </w:r>
      </w:del>
      <w:r w:rsidRPr="00321A9C">
        <w:rPr>
          <w:rFonts w:eastAsia="MS Mincho"/>
          <w:lang w:eastAsia="zh-CN"/>
        </w:rPr>
        <w:t xml:space="preserve"> </w:t>
      </w:r>
      <w:ins w:id="217" w:author="vivo-Chenli" w:date="2025-10-24T12:19:00Z">
        <w:r w:rsidR="00112C42">
          <w:rPr>
            <w:rFonts w:eastAsia="MS Mincho"/>
            <w:lang w:eastAsia="zh-CN"/>
          </w:rPr>
          <w:t>has</w:t>
        </w:r>
      </w:ins>
      <w:del w:id="218"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219"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220" w:author="vivo-Chenli" w:date="2025-10-24T12:19:00Z">
        <w:r w:rsidR="00F47817">
          <w:rPr>
            <w:rFonts w:eastAsia="MS Mincho"/>
            <w:lang w:eastAsia="zh-CN"/>
          </w:rPr>
          <w:t>list of RS</w:t>
        </w:r>
      </w:ins>
      <w:del w:id="221"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222"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23" w:author="vivo-Chenli" w:date="2025-10-24T12:19:00Z">
        <w:r w:rsidR="007142E9">
          <w:rPr>
            <w:rFonts w:eastAsia="MS Mincho"/>
            <w:lang w:eastAsia="zh-CN"/>
          </w:rPr>
          <w:t>applicable RS(s)</w:t>
        </w:r>
      </w:ins>
      <w:del w:id="224"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25"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226" w:author="vivo-Chenli" w:date="2025-10-24T12:19:00Z">
        <w:r w:rsidRPr="00321A9C" w:rsidDel="00D6541E">
          <w:rPr>
            <w:rFonts w:eastAsia="MS Mincho"/>
            <w:lang w:eastAsia="zh-CN"/>
          </w:rPr>
          <w:delText xml:space="preserve">has </w:delText>
        </w:r>
      </w:del>
      <w:ins w:id="227"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228" w:author="vivo-Chenli" w:date="2025-11-25T09:00:00Z">
        <w:r w:rsidR="009A4DB5" w:rsidRPr="009A4DB5">
          <w:rPr>
            <w:rFonts w:eastAsia="MS Mincho"/>
            <w:lang w:eastAsia="zh-CN"/>
          </w:rPr>
          <w:t xml:space="preserve"> </w:t>
        </w:r>
        <w:r w:rsidR="009A4DB5">
          <w:rPr>
            <w:rFonts w:eastAsia="MS Mincho"/>
            <w:lang w:eastAsia="zh-CN"/>
          </w:rPr>
          <w:t xml:space="preserve">event triggered </w:t>
        </w:r>
      </w:ins>
      <w:r w:rsidRPr="00321A9C">
        <w:rPr>
          <w:rFonts w:eastAsia="MS Mincho"/>
          <w:lang w:eastAsia="zh-CN"/>
        </w:rPr>
        <w:t>L1 measurement report MAC CE, and the L1 measurement report leaving condition</w:t>
      </w:r>
      <w:del w:id="229" w:author="vivo-Chenli" w:date="2025-10-24T12:20:00Z">
        <w:r w:rsidRPr="00321A9C" w:rsidDel="00192E7E">
          <w:rPr>
            <w:rFonts w:eastAsia="MS Mincho"/>
            <w:lang w:eastAsia="zh-CN"/>
          </w:rPr>
          <w:delText>s</w:delText>
        </w:r>
      </w:del>
      <w:r w:rsidRPr="00321A9C">
        <w:rPr>
          <w:rFonts w:eastAsia="MS Mincho"/>
          <w:lang w:eastAsia="zh-CN"/>
        </w:rPr>
        <w:t xml:space="preserve"> </w:t>
      </w:r>
      <w:ins w:id="230" w:author="vivo-Chenli" w:date="2025-10-24T12:20:00Z">
        <w:r w:rsidR="00192E7E">
          <w:rPr>
            <w:rFonts w:eastAsia="MS Mincho"/>
            <w:lang w:eastAsia="zh-CN"/>
          </w:rPr>
          <w:t>has</w:t>
        </w:r>
      </w:ins>
      <w:del w:id="231"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232" w:author="vivo-Chenli" w:date="2025-10-20T11:56:00Z">
        <w:r>
          <w:rPr>
            <w:rFonts w:eastAsia="MS Mincho"/>
            <w:lang w:eastAsia="zh-CN"/>
          </w:rPr>
          <w:t>.</w:t>
        </w:r>
      </w:ins>
      <w:del w:id="233"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234" w:author="vivo-Chenli" w:date="2025-10-24T11:24:00Z"/>
        </w:rPr>
      </w:pPr>
    </w:p>
    <w:p w14:paraId="451B6EFA" w14:textId="77F97C3D" w:rsidR="00321A9C" w:rsidRPr="00321A9C" w:rsidDel="00445230" w:rsidRDefault="00321A9C" w:rsidP="00321A9C">
      <w:pPr>
        <w:ind w:left="568" w:hanging="284"/>
        <w:rPr>
          <w:del w:id="235" w:author="vivo-Chenli" w:date="2025-10-24T11:24:00Z"/>
          <w:rFonts w:eastAsia="等线"/>
          <w:bCs/>
          <w:iCs/>
          <w:lang w:eastAsia="zh-CN"/>
        </w:rPr>
      </w:pPr>
      <w:del w:id="236"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等线" w:hint="eastAsia"/>
            <w:bCs/>
            <w:iCs/>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candidate cell with the candidate cell ID </w:delText>
        </w:r>
        <w:r w:rsidRPr="00321A9C" w:rsidDel="00445230">
          <w:rPr>
            <w:rFonts w:eastAsia="等线"/>
            <w:bCs/>
            <w:i/>
            <w:lang w:eastAsia="zh-CN"/>
          </w:rPr>
          <w:delText>ltm-CandidateReportConfigId</w:delText>
        </w:r>
        <w:r w:rsidRPr="00321A9C" w:rsidDel="00445230">
          <w:rPr>
            <w:rFonts w:eastAsia="等线"/>
            <w:bCs/>
            <w:iCs/>
            <w:lang w:eastAsia="zh-CN"/>
          </w:rPr>
          <w:delText>;</w:delText>
        </w:r>
      </w:del>
    </w:p>
    <w:p w14:paraId="487D4F6D" w14:textId="4827CDC1" w:rsidR="00321A9C" w:rsidRPr="00321A9C" w:rsidDel="00445230" w:rsidRDefault="00321A9C" w:rsidP="00321A9C">
      <w:pPr>
        <w:ind w:left="568" w:hanging="284"/>
        <w:rPr>
          <w:del w:id="237" w:author="vivo-Chenli" w:date="2025-10-24T11:24:00Z"/>
          <w:iCs/>
          <w:lang w:eastAsia="zh-CN"/>
        </w:rPr>
      </w:pPr>
      <w:del w:id="238"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serving cell with the candidate cell ID </w:delText>
        </w:r>
        <w:r w:rsidRPr="00321A9C" w:rsidDel="00445230">
          <w:rPr>
            <w:rFonts w:eastAsia="等线"/>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等线"/>
          <w:lang w:eastAsia="zh-CN"/>
        </w:rPr>
      </w:pPr>
      <w:r w:rsidRPr="00321A9C">
        <w:rPr>
          <w:rFonts w:eastAsia="等线"/>
          <w:lang w:eastAsia="zh-CN"/>
        </w:rPr>
        <w:t>The MAC entity shall</w:t>
      </w:r>
      <w:del w:id="239" w:author="vivo-Chenli" w:date="2025-10-24T13:01:00Z">
        <w:r w:rsidRPr="00321A9C" w:rsidDel="00A51427">
          <w:rPr>
            <w:rFonts w:eastAsia="等线" w:hint="eastAsia"/>
            <w:lang w:eastAsia="zh-CN"/>
          </w:rPr>
          <w:delText xml:space="preserve"> </w:delText>
        </w:r>
        <w:r w:rsidRPr="00321A9C" w:rsidDel="00A51427">
          <w:rPr>
            <w:rFonts w:eastAsia="等线"/>
            <w:lang w:eastAsia="zh-CN"/>
          </w:rPr>
          <w:delText>for LTM event evaluation</w:delText>
        </w:r>
        <w:r w:rsidRPr="00321A9C" w:rsidDel="00A51427">
          <w:rPr>
            <w:rFonts w:eastAsia="等线" w:hint="eastAsia"/>
            <w:lang w:eastAsia="zh-CN"/>
          </w:rPr>
          <w:delText xml:space="preserve"> procedure</w:delText>
        </w:r>
      </w:del>
      <w:r w:rsidRPr="00321A9C">
        <w:rPr>
          <w:rFonts w:eastAsia="等线"/>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等线"/>
          <w:lang w:eastAsia="zh-CN"/>
        </w:rPr>
        <w:t xml:space="preserve"> </w:t>
      </w:r>
      <w:r w:rsidRPr="00321A9C">
        <w:rPr>
          <w:lang w:eastAsia="zh-CN"/>
        </w:rPr>
        <w:t xml:space="preserve">included in the </w:t>
      </w:r>
      <w:proofErr w:type="spellStart"/>
      <w:ins w:id="240" w:author="vivo-Chenli" w:date="2025-10-21T12:05:00Z">
        <w:r w:rsidR="009B62CC">
          <w:rPr>
            <w:lang w:eastAsia="zh-CN"/>
          </w:rPr>
          <w:t>SpCell</w:t>
        </w:r>
        <w:proofErr w:type="spellEnd"/>
        <w:r w:rsidR="009B62CC">
          <w:rPr>
            <w:lang w:eastAsia="zh-CN"/>
          </w:rPr>
          <w:t xml:space="preserve"> for L1 </w:t>
        </w:r>
      </w:ins>
      <w:ins w:id="241"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42"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proofErr w:type="spellStart"/>
      <w:r w:rsidRPr="00321A9C">
        <w:rPr>
          <w:i/>
          <w:iCs/>
          <w:lang w:eastAsia="zh-CN"/>
        </w:rPr>
        <w:t>ltm-ReportConfigType</w:t>
      </w:r>
      <w:proofErr w:type="spellEnd"/>
      <w:r w:rsidRPr="00321A9C">
        <w:rPr>
          <w:lang w:eastAsia="zh-CN"/>
        </w:rPr>
        <w:t xml:space="preserve"> is set to </w:t>
      </w:r>
      <w:proofErr w:type="spellStart"/>
      <w:r w:rsidRPr="00321A9C">
        <w:rPr>
          <w:i/>
          <w:lang w:eastAsia="zh-CN"/>
        </w:rPr>
        <w:t>eventTriggered</w:t>
      </w:r>
      <w:proofErr w:type="spellEnd"/>
      <w:r w:rsidRPr="00321A9C">
        <w:rPr>
          <w:iCs/>
          <w:lang w:eastAsia="zh-CN"/>
        </w:rPr>
        <w:t xml:space="preserve"> and there is </w:t>
      </w:r>
      <w:proofErr w:type="spellStart"/>
      <w:r w:rsidRPr="00321A9C">
        <w:rPr>
          <w:i/>
          <w:iCs/>
          <w:lang w:eastAsia="zh-CN"/>
        </w:rPr>
        <w:t>ltm-EventTriggeredReportContent</w:t>
      </w:r>
      <w:proofErr w:type="spellEnd"/>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23BFB4AB" w14:textId="77777777" w:rsidR="00A73825" w:rsidRPr="00A73825" w:rsidRDefault="00A73825" w:rsidP="00A73825">
      <w:pPr>
        <w:ind w:left="1418" w:hanging="284"/>
        <w:rPr>
          <w:ins w:id="243" w:author="vivo-Chenli" w:date="2025-10-21T15:23:00Z"/>
          <w:lang w:eastAsia="zh-CN"/>
        </w:rPr>
      </w:pPr>
      <w:commentRangeStart w:id="244"/>
      <w:ins w:id="245" w:author="vivo-Chenli" w:date="2025-10-21T15:23:00Z">
        <w:r w:rsidRPr="00A73825">
          <w:rPr>
            <w:lang w:eastAsia="zh-CN"/>
          </w:rPr>
          <w:t>4&gt;</w:t>
        </w:r>
        <w:r w:rsidRPr="00A73825">
          <w:rPr>
            <w:lang w:eastAsia="zh-CN"/>
          </w:rPr>
          <w:tab/>
          <w:t xml:space="preserve">if 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sidRPr="00A73825">
          <w:rPr>
            <w:lang w:eastAsia="zh-CN"/>
          </w:rPr>
          <w:t>:</w:t>
        </w:r>
      </w:ins>
    </w:p>
    <w:p w14:paraId="2146E2CC" w14:textId="38E4EA04" w:rsidR="00B47C72" w:rsidRPr="00321A9C" w:rsidRDefault="00B47C72" w:rsidP="00B47C72">
      <w:pPr>
        <w:pStyle w:val="B5"/>
        <w:rPr>
          <w:ins w:id="246" w:author="vivo-Chenli" w:date="2025-10-21T15:23:00Z"/>
          <w:lang w:eastAsia="zh-CN"/>
        </w:rPr>
      </w:pPr>
      <w:ins w:id="247" w:author="vivo-Chenli" w:date="2025-10-21T15:24:00Z">
        <w:r>
          <w:rPr>
            <w:lang w:eastAsia="zh-CN"/>
          </w:rPr>
          <w:t>5</w:t>
        </w:r>
      </w:ins>
      <w:ins w:id="248" w:author="vivo-Chenli" w:date="2025-10-21T15:23:00Z">
        <w:r w:rsidRPr="00321A9C">
          <w:rPr>
            <w:lang w:eastAsia="zh-CN"/>
          </w:rPr>
          <w:t>&gt;</w:t>
        </w:r>
        <w:r w:rsidRPr="00321A9C">
          <w:rPr>
            <w:lang w:eastAsia="zh-CN"/>
          </w:rPr>
          <w:tab/>
          <w:t xml:space="preserve">consider </w:t>
        </w:r>
      </w:ins>
      <w:commentRangeStart w:id="249"/>
      <w:commentRangeStart w:id="250"/>
      <w:commentRangeEnd w:id="249"/>
      <w:del w:id="251" w:author="vivo-Chenli" w:date="2025-11-27T10:13:00Z">
        <w:r w:rsidR="00E4088E" w:rsidDel="004C7867">
          <w:rPr>
            <w:rStyle w:val="a6"/>
          </w:rPr>
          <w:commentReference w:id="249"/>
        </w:r>
      </w:del>
      <w:commentRangeEnd w:id="250"/>
      <w:r w:rsidR="004C7867">
        <w:rPr>
          <w:rStyle w:val="a6"/>
        </w:rPr>
        <w:commentReference w:id="250"/>
      </w:r>
      <w:ins w:id="252" w:author="vivo-Chenli" w:date="2025-10-21T15:23:00Z">
        <w:r w:rsidRPr="00321A9C">
          <w:rPr>
            <w:lang w:eastAsia="zh-CN"/>
          </w:rPr>
          <w:t>the RS configured in the indicated TCI State</w:t>
        </w:r>
      </w:ins>
      <w:ins w:id="253" w:author="vivo-Chenli" w:date="2025-10-21T15:30:00Z">
        <w:r w:rsidR="009E7FED">
          <w:rPr>
            <w:lang w:eastAsia="zh-CN"/>
          </w:rPr>
          <w:t xml:space="preserve"> of the </w:t>
        </w:r>
        <w:proofErr w:type="spellStart"/>
        <w:r w:rsidR="009E7FED">
          <w:rPr>
            <w:lang w:eastAsia="zh-CN"/>
          </w:rPr>
          <w:t>SpCell</w:t>
        </w:r>
      </w:ins>
      <w:proofErr w:type="spellEnd"/>
      <w:ins w:id="254" w:author="vivo-Chenli" w:date="2025-10-21T15:26:00Z">
        <w:r w:rsidR="009E7FED">
          <w:rPr>
            <w:lang w:eastAsia="zh-CN"/>
          </w:rPr>
          <w:t xml:space="preserve">, </w:t>
        </w:r>
      </w:ins>
      <w:ins w:id="255" w:author="vivo-Chenli" w:date="2025-10-21T15:23:00Z">
        <w:r w:rsidRPr="00321A9C">
          <w:rPr>
            <w:lang w:eastAsia="zh-CN"/>
          </w:rPr>
          <w:t>as defined in clause 5.1.5 in TS 38.214 [7]</w:t>
        </w:r>
      </w:ins>
      <w:ins w:id="256" w:author="vivo-Chenli" w:date="2025-10-21T15:26:00Z">
        <w:r w:rsidR="009E7FED">
          <w:rPr>
            <w:lang w:eastAsia="zh-CN"/>
          </w:rPr>
          <w:t>, to be applicable</w:t>
        </w:r>
      </w:ins>
      <w:ins w:id="257" w:author="vivo-Chenli" w:date="2025-10-21T15:23:00Z">
        <w:r w:rsidRPr="00321A9C">
          <w:rPr>
            <w:lang w:eastAsia="zh-CN"/>
          </w:rPr>
          <w:t>.</w:t>
        </w:r>
      </w:ins>
    </w:p>
    <w:p w14:paraId="005AB5A5" w14:textId="68D336EB" w:rsidR="00A73825" w:rsidRPr="00A73825" w:rsidRDefault="00A73825" w:rsidP="00A73825">
      <w:pPr>
        <w:ind w:left="1418" w:hanging="284"/>
        <w:rPr>
          <w:ins w:id="258" w:author="vivo-Chenli" w:date="2025-10-21T15:23:00Z"/>
          <w:lang w:eastAsia="zh-CN"/>
        </w:rPr>
      </w:pPr>
      <w:ins w:id="259"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779F0475" w:rsidR="00321A9C" w:rsidRPr="00321A9C" w:rsidRDefault="00321A9C" w:rsidP="00EA7E1D">
      <w:pPr>
        <w:pStyle w:val="B5"/>
        <w:rPr>
          <w:lang w:eastAsia="zh-CN"/>
        </w:rPr>
      </w:pPr>
      <w:del w:id="260" w:author="vivo-Chenli" w:date="2025-10-21T15:24:00Z">
        <w:r w:rsidRPr="00321A9C" w:rsidDel="00B47C72">
          <w:rPr>
            <w:lang w:eastAsia="zh-CN"/>
          </w:rPr>
          <w:delText>4</w:delText>
        </w:r>
      </w:del>
      <w:ins w:id="261" w:author="vivo-Chenli" w:date="2025-10-21T15:24:00Z">
        <w:r w:rsidR="00B47C72">
          <w:rPr>
            <w:lang w:eastAsia="zh-CN"/>
          </w:rPr>
          <w:t>5</w:t>
        </w:r>
      </w:ins>
      <w:r w:rsidRPr="00321A9C">
        <w:rPr>
          <w:lang w:eastAsia="zh-CN"/>
        </w:rPr>
        <w:t>&gt;</w:t>
      </w:r>
      <w:r w:rsidRPr="00321A9C">
        <w:rPr>
          <w:lang w:eastAsia="zh-CN"/>
        </w:rPr>
        <w:tab/>
        <w:t xml:space="preserve">consider </w:t>
      </w:r>
      <w:commentRangeStart w:id="262"/>
      <w:commentRangeStart w:id="263"/>
      <w:del w:id="264" w:author="vivo-Chenli" w:date="2025-10-21T15:30:00Z">
        <w:r w:rsidRPr="00321A9C" w:rsidDel="00EA7E1D">
          <w:rPr>
            <w:lang w:eastAsia="zh-CN"/>
          </w:rPr>
          <w:delText xml:space="preserve">only </w:delText>
        </w:r>
      </w:del>
      <w:del w:id="265" w:author="vivo-Chenli" w:date="2025-11-27T10:13:00Z">
        <w:r w:rsidRPr="00321A9C" w:rsidDel="00F83EBA">
          <w:rPr>
            <w:lang w:eastAsia="zh-CN"/>
          </w:rPr>
          <w:delText xml:space="preserve">the current beam of serving cell, i.e. </w:delText>
        </w:r>
        <w:commentRangeEnd w:id="262"/>
        <w:r w:rsidR="00E4088E" w:rsidDel="00F83EBA">
          <w:rPr>
            <w:rStyle w:val="a6"/>
          </w:rPr>
          <w:commentReference w:id="262"/>
        </w:r>
      </w:del>
      <w:commentRangeEnd w:id="263"/>
      <w:r w:rsidR="003F60E6">
        <w:rPr>
          <w:rStyle w:val="a6"/>
        </w:rPr>
        <w:commentReference w:id="263"/>
      </w:r>
      <w:del w:id="266" w:author="vivo-Chenli" w:date="2025-11-25T15:02:00Z">
        <w:r w:rsidRPr="00321A9C" w:rsidDel="004051D8">
          <w:rPr>
            <w:lang w:eastAsia="zh-CN"/>
          </w:rPr>
          <w:delText xml:space="preserve">the </w:delText>
        </w:r>
      </w:del>
      <w:del w:id="267"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68" w:author="vivo-Chenli" w:date="2025-11-25T15:02:00Z">
        <w:r w:rsidRPr="00321A9C" w:rsidDel="004051D8">
          <w:rPr>
            <w:lang w:eastAsia="zh-CN"/>
          </w:rPr>
          <w:delText xml:space="preserve">RS </w:delText>
        </w:r>
      </w:del>
      <w:ins w:id="269" w:author="vivo-Chenli" w:date="2025-11-25T15:02:00Z">
        <w:r w:rsidR="004051D8">
          <w:rPr>
            <w:lang w:eastAsia="zh-CN"/>
          </w:rPr>
          <w:t>SSB</w:t>
        </w:r>
        <w:r w:rsidR="004051D8" w:rsidRPr="00321A9C">
          <w:rPr>
            <w:lang w:eastAsia="zh-CN"/>
          </w:rPr>
          <w:t xml:space="preserve"> </w:t>
        </w:r>
      </w:ins>
      <w:proofErr w:type="spellStart"/>
      <w:r w:rsidRPr="00321A9C">
        <w:rPr>
          <w:lang w:eastAsia="zh-CN"/>
        </w:rPr>
        <w:t>QCLed</w:t>
      </w:r>
      <w:proofErr w:type="spellEnd"/>
      <w:r w:rsidRPr="00321A9C">
        <w:rPr>
          <w:lang w:eastAsia="zh-CN"/>
        </w:rPr>
        <w:t xml:space="preserve"> with the RS configured in the indicated TCI State</w:t>
      </w:r>
      <w:del w:id="270" w:author="vivo-Chenli" w:date="2025-10-24T13:01:00Z">
        <w:r w:rsidRPr="00321A9C" w:rsidDel="002D6F3D">
          <w:rPr>
            <w:lang w:eastAsia="zh-CN"/>
          </w:rPr>
          <w:delText xml:space="preserve"> indicated by TCI State</w:delText>
        </w:r>
      </w:del>
      <w:r w:rsidRPr="00321A9C">
        <w:rPr>
          <w:lang w:eastAsia="zh-CN"/>
        </w:rPr>
        <w:t xml:space="preserve"> </w:t>
      </w:r>
      <w:ins w:id="271" w:author="vivo-Chenli" w:date="2025-10-21T15:30:00Z">
        <w:r w:rsidR="00EA7E1D">
          <w:rPr>
            <w:lang w:eastAsia="zh-CN"/>
          </w:rPr>
          <w:t>of</w:t>
        </w:r>
      </w:ins>
      <w:ins w:id="272" w:author="vivo-Chenli" w:date="2025-10-21T15:31:00Z">
        <w:r w:rsidR="00EA7E1D">
          <w:rPr>
            <w:lang w:eastAsia="zh-CN"/>
          </w:rPr>
          <w:t xml:space="preserve"> </w:t>
        </w:r>
      </w:ins>
      <w:del w:id="273" w:author="vivo-Chenli" w:date="2025-10-21T15:31:00Z">
        <w:r w:rsidRPr="00321A9C" w:rsidDel="00EA7E1D">
          <w:rPr>
            <w:lang w:eastAsia="zh-CN"/>
          </w:rPr>
          <w:delText xml:space="preserve">in </w:delText>
        </w:r>
      </w:del>
      <w:r w:rsidRPr="00321A9C">
        <w:rPr>
          <w:lang w:eastAsia="zh-CN"/>
        </w:rPr>
        <w:t xml:space="preserve">the </w:t>
      </w:r>
      <w:proofErr w:type="spellStart"/>
      <w:ins w:id="274" w:author="vivo-Chenli" w:date="2025-10-21T15:31:00Z">
        <w:r w:rsidR="00EA7E1D">
          <w:rPr>
            <w:lang w:eastAsia="zh-CN"/>
          </w:rPr>
          <w:t>SpCell</w:t>
        </w:r>
      </w:ins>
      <w:proofErr w:type="spellEnd"/>
      <w:del w:id="275" w:author="vivo-Chenli" w:date="2025-10-21T15:31:00Z">
        <w:r w:rsidRPr="00321A9C" w:rsidDel="00EA7E1D">
          <w:rPr>
            <w:lang w:eastAsia="zh-CN"/>
          </w:rPr>
          <w:delText>serving cell</w:delText>
        </w:r>
      </w:del>
      <w:ins w:id="276" w:author="vivo-Chenli" w:date="2025-10-21T15:31:00Z">
        <w:r w:rsidR="008863F4">
          <w:rPr>
            <w:lang w:eastAsia="zh-CN"/>
          </w:rPr>
          <w:t>,</w:t>
        </w:r>
      </w:ins>
      <w:r w:rsidRPr="00321A9C">
        <w:rPr>
          <w:lang w:eastAsia="zh-CN"/>
        </w:rPr>
        <w:t xml:space="preserve"> as defined in clause 5.1.5 in TS 38.214 [7], </w:t>
      </w:r>
      <w:del w:id="277" w:author="vivo-Chenli" w:date="2025-10-21T15:31:00Z">
        <w:r w:rsidRPr="00321A9C" w:rsidDel="008863F4">
          <w:rPr>
            <w:lang w:eastAsia="zh-CN"/>
          </w:rPr>
          <w:delText xml:space="preserve">with the same RS type as the beam of LTM candidate cell, </w:delText>
        </w:r>
        <w:r w:rsidRPr="00321A9C" w:rsidDel="008863F4">
          <w:rPr>
            <w:rFonts w:eastAsia="等线"/>
            <w:lang w:eastAsia="zh-CN"/>
          </w:rPr>
          <w:delText xml:space="preserve">i.e. the RSs configured in </w:delText>
        </w:r>
        <w:r w:rsidRPr="00321A9C" w:rsidDel="008863F4">
          <w:rPr>
            <w:rFonts w:eastAsia="等线"/>
            <w:i/>
            <w:iCs/>
            <w:lang w:eastAsia="zh-CN"/>
          </w:rPr>
          <w:delText>LTM-CSI-ResourceConfig</w:delText>
        </w:r>
        <w:r w:rsidRPr="00321A9C" w:rsidDel="008863F4">
          <w:rPr>
            <w:rFonts w:eastAsia="等线"/>
            <w:lang w:eastAsia="zh-CN"/>
          </w:rPr>
          <w:delText xml:space="preserve"> which associated with this </w:delText>
        </w:r>
        <w:r w:rsidRPr="00321A9C" w:rsidDel="008863F4">
          <w:rPr>
            <w:rFonts w:eastAsia="等线"/>
            <w:i/>
            <w:iCs/>
            <w:lang w:eastAsia="zh-CN"/>
          </w:rPr>
          <w:delText>ltm-CSI-ReportConfigId</w:delText>
        </w:r>
        <w:r w:rsidRPr="00321A9C" w:rsidDel="008863F4">
          <w:rPr>
            <w:lang w:eastAsia="zh-CN"/>
          </w:rPr>
          <w:delText xml:space="preserve">, </w:delText>
        </w:r>
      </w:del>
      <w:r w:rsidRPr="00321A9C">
        <w:rPr>
          <w:lang w:eastAsia="zh-CN"/>
        </w:rPr>
        <w:t>to be applicable.</w:t>
      </w:r>
      <w:commentRangeEnd w:id="244"/>
      <w:r w:rsidR="008C79E9">
        <w:rPr>
          <w:rStyle w:val="a6"/>
        </w:rPr>
        <w:commentReference w:id="244"/>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62AE92CC" w14:textId="77777777" w:rsidR="00321A9C" w:rsidRPr="00321A9C" w:rsidRDefault="00321A9C" w:rsidP="00321A9C">
      <w:pPr>
        <w:ind w:left="1418" w:hanging="284"/>
        <w:rPr>
          <w:lang w:eastAsia="zh-CN"/>
        </w:rPr>
      </w:pPr>
      <w:bookmarkStart w:id="278"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proofErr w:type="spellStart"/>
      <w:r w:rsidRPr="00321A9C">
        <w:rPr>
          <w:i/>
          <w:iCs/>
          <w:lang w:eastAsia="zh-CN"/>
        </w:rPr>
        <w:t>ltm-CandidateReportConfigList</w:t>
      </w:r>
      <w:proofErr w:type="spellEnd"/>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79" w:author="vivo-Chenli" w:date="2025-10-21T15:35:00Z">
        <w:r w:rsidR="004B75EE">
          <w:rPr>
            <w:lang w:eastAsia="zh-CN"/>
          </w:rPr>
          <w:t>RS</w:t>
        </w:r>
      </w:ins>
      <w:ins w:id="280" w:author="vivo-Chenli" w:date="2025-10-21T15:36:00Z">
        <w:r w:rsidR="004B75EE">
          <w:rPr>
            <w:lang w:eastAsia="zh-CN"/>
          </w:rPr>
          <w:t xml:space="preserve"> </w:t>
        </w:r>
      </w:ins>
      <w:del w:id="281" w:author="vivo-Chenli" w:date="2025-10-21T15:40:00Z">
        <w:r w:rsidRPr="00321A9C" w:rsidDel="004B75EE">
          <w:rPr>
            <w:lang w:eastAsia="zh-CN"/>
          </w:rPr>
          <w:delText xml:space="preserve">beam of </w:delText>
        </w:r>
        <w:r w:rsidRPr="00321A9C" w:rsidDel="004B75EE">
          <w:rPr>
            <w:rFonts w:eastAsia="等线"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等线"/>
            <w:lang w:eastAsia="zh-CN"/>
          </w:rPr>
          <w:delText xml:space="preserve">, i.e. the RSs </w:delText>
        </w:r>
      </w:del>
      <w:r w:rsidRPr="00321A9C">
        <w:rPr>
          <w:rFonts w:eastAsia="等线"/>
          <w:lang w:eastAsia="zh-CN"/>
        </w:rPr>
        <w:t xml:space="preserve">configured in </w:t>
      </w:r>
      <w:ins w:id="282" w:author="vivo-Chenli" w:date="2025-10-21T15:40:00Z">
        <w:r w:rsidR="004B75EE">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83" w:author="vivo-Chenli" w:date="2025-10-21T15:40:00Z">
        <w:r w:rsidR="004B75EE">
          <w:rPr>
            <w:rFonts w:eastAsia="等线"/>
            <w:lang w:eastAsia="zh-CN"/>
          </w:rPr>
          <w:t xml:space="preserve">of </w:t>
        </w:r>
      </w:ins>
      <w:ins w:id="284" w:author="vivo-Chenli" w:date="2025-10-21T15:41:00Z">
        <w:r w:rsidR="004B75EE">
          <w:rPr>
            <w:rFonts w:eastAsia="等线"/>
            <w:lang w:eastAsia="zh-CN"/>
          </w:rPr>
          <w:t xml:space="preserve">an LTM candidate cell other than the </w:t>
        </w:r>
        <w:proofErr w:type="spellStart"/>
        <w:r w:rsidR="004B75EE">
          <w:rPr>
            <w:rFonts w:eastAsia="等线"/>
            <w:lang w:eastAsia="zh-CN"/>
          </w:rPr>
          <w:t>SpCell</w:t>
        </w:r>
        <w:proofErr w:type="spellEnd"/>
        <w:r w:rsidR="004B75EE">
          <w:rPr>
            <w:rFonts w:eastAsia="等线"/>
            <w:lang w:eastAsia="zh-CN"/>
          </w:rPr>
          <w:t xml:space="preserve"> listed in </w:t>
        </w:r>
        <w:proofErr w:type="spellStart"/>
        <w:r w:rsidR="00494813" w:rsidRPr="00494813">
          <w:rPr>
            <w:rFonts w:eastAsia="等线"/>
            <w:i/>
            <w:iCs/>
            <w:lang w:eastAsia="zh-CN"/>
          </w:rPr>
          <w:t>ltm-CandidateReportConfigLi</w:t>
        </w:r>
        <w:r w:rsidR="00494813">
          <w:rPr>
            <w:rFonts w:eastAsia="等线"/>
            <w:i/>
            <w:iCs/>
            <w:lang w:eastAsia="zh-CN"/>
          </w:rPr>
          <w:t>st</w:t>
        </w:r>
      </w:ins>
      <w:proofErr w:type="spellEnd"/>
      <w:del w:id="285" w:author="vivo-Chenli" w:date="2025-10-21T15:41:00Z">
        <w:r w:rsidRPr="00321A9C" w:rsidDel="001C61AD">
          <w:rPr>
            <w:rFonts w:eastAsia="等线"/>
            <w:lang w:eastAsia="zh-CN"/>
          </w:rPr>
          <w:delText xml:space="preserve">which is associated with this </w:delText>
        </w:r>
        <w:r w:rsidRPr="00321A9C" w:rsidDel="001C61AD">
          <w:rPr>
            <w:rFonts w:eastAsia="等线"/>
            <w:i/>
            <w:iCs/>
            <w:lang w:eastAsia="zh-CN"/>
          </w:rPr>
          <w:delText>ltm-CSI-ReportConfigId</w:delText>
        </w:r>
      </w:del>
      <w:r w:rsidRPr="00321A9C">
        <w:rPr>
          <w:rFonts w:eastAsia="等线"/>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86" w:author="vivo-Chenli" w:date="2025-10-21T15:42:00Z">
        <w:r w:rsidR="00667D47">
          <w:rPr>
            <w:lang w:eastAsia="zh-CN"/>
          </w:rPr>
          <w:t xml:space="preserve">RS </w:t>
        </w:r>
      </w:ins>
      <w:del w:id="287"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等线"/>
            <w:lang w:eastAsia="zh-CN"/>
          </w:rPr>
          <w:delText xml:space="preserve">i.e. the RSs </w:delText>
        </w:r>
      </w:del>
      <w:r w:rsidRPr="00321A9C">
        <w:rPr>
          <w:rFonts w:eastAsia="等线"/>
          <w:lang w:eastAsia="zh-CN"/>
        </w:rPr>
        <w:t xml:space="preserve">configured in </w:t>
      </w:r>
      <w:ins w:id="288" w:author="vivo-Chenli" w:date="2025-10-21T15:42:00Z">
        <w:r w:rsidR="00667D47">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89" w:author="vivo-Chenli" w:date="2025-10-21T15:42:00Z">
        <w:r w:rsidR="00667D47">
          <w:rPr>
            <w:rFonts w:eastAsia="等线"/>
            <w:lang w:eastAsia="zh-CN"/>
          </w:rPr>
          <w:t xml:space="preserve">of an LTM candidate cell other than the </w:t>
        </w:r>
        <w:proofErr w:type="spellStart"/>
        <w:r w:rsidR="00667D47">
          <w:rPr>
            <w:rFonts w:eastAsia="等线"/>
            <w:lang w:eastAsia="zh-CN"/>
          </w:rPr>
          <w:t>SpCell</w:t>
        </w:r>
        <w:proofErr w:type="spellEnd"/>
        <w:r w:rsidR="00667D47">
          <w:rPr>
            <w:rFonts w:eastAsia="等线"/>
            <w:lang w:eastAsia="zh-CN"/>
          </w:rPr>
          <w:t xml:space="preserve"> listed</w:t>
        </w:r>
      </w:ins>
      <w:del w:id="290" w:author="vivo-Chenli" w:date="2025-10-21T15:43:00Z">
        <w:r w:rsidRPr="00321A9C" w:rsidDel="00667D47">
          <w:rPr>
            <w:rFonts w:eastAsia="等线"/>
            <w:lang w:eastAsia="zh-CN"/>
          </w:rPr>
          <w:delText xml:space="preserve">which associated with this </w:delText>
        </w:r>
        <w:r w:rsidRPr="00321A9C" w:rsidDel="00667D47">
          <w:rPr>
            <w:rFonts w:eastAsia="等线"/>
            <w:i/>
            <w:iCs/>
            <w:lang w:eastAsia="zh-CN"/>
          </w:rPr>
          <w:delText>ltm-CSI-ReportConfigId</w:delText>
        </w:r>
      </w:del>
      <w:r w:rsidRPr="00321A9C">
        <w:rPr>
          <w:lang w:eastAsia="zh-CN"/>
        </w:rPr>
        <w:t>, to be applicable</w:t>
      </w:r>
      <w:bookmarkEnd w:id="278"/>
      <w:r w:rsidRPr="00321A9C">
        <w:rPr>
          <w:rFonts w:eastAsia="等线"/>
          <w:lang w:eastAsia="zh-CN"/>
        </w:rPr>
        <w:t>.</w:t>
      </w:r>
    </w:p>
    <w:p w14:paraId="357D2C0A" w14:textId="77777777" w:rsidR="00AB29DA" w:rsidRPr="00AB29DA" w:rsidRDefault="00AB29DA" w:rsidP="00AB29DA">
      <w:pPr>
        <w:ind w:left="851" w:hanging="284"/>
        <w:rPr>
          <w:ins w:id="291" w:author="vivo-Chenli" w:date="2025-11-25T18:28:00Z"/>
          <w:lang w:eastAsia="zh-CN"/>
        </w:rPr>
      </w:pPr>
      <w:ins w:id="292"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w:t>
      </w:r>
      <w:ins w:id="293"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294" w:author="vivo-Chenli" w:date="2025-10-21T16:07:00Z">
        <w:r w:rsidRPr="00321A9C" w:rsidDel="004B29F6">
          <w:rPr>
            <w:lang w:eastAsia="zh-CN"/>
          </w:rPr>
          <w:delText>beams</w:delText>
        </w:r>
      </w:del>
      <w:ins w:id="295" w:author="vivo-Chenli" w:date="2025-10-21T16:07:00Z">
        <w:r w:rsidR="004B29F6">
          <w:rPr>
            <w:lang w:eastAsia="zh-CN"/>
          </w:rPr>
          <w:t>RSs</w:t>
        </w:r>
      </w:ins>
      <w:del w:id="296" w:author="vivo-Chenli" w:date="2025-10-21T16:09:00Z">
        <w:r w:rsidRPr="00321A9C" w:rsidDel="00DE7373">
          <w:rPr>
            <w:lang w:eastAsia="zh-CN"/>
          </w:rPr>
          <w:delText xml:space="preserve">, i.e. reference signalling associated with </w:delText>
        </w:r>
        <w:r w:rsidRPr="00321A9C" w:rsidDel="00DE7373">
          <w:rPr>
            <w:i/>
            <w:iCs/>
            <w:lang w:eastAsia="zh-CN"/>
          </w:rPr>
          <w:lastRenderedPageBreak/>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297" w:author="vivo-Chenli" w:date="2025-10-21T16:14:00Z">
        <w:r w:rsidRPr="00321A9C" w:rsidDel="00A80E81">
          <w:rPr>
            <w:lang w:eastAsia="zh-CN"/>
          </w:rPr>
          <w:delText xml:space="preserve">, </w:delText>
        </w:r>
      </w:del>
      <w:del w:id="298"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299"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300" w:author="vivo-Chenli" w:date="2025-10-21T16:09:00Z">
        <w:r w:rsidR="004F694D">
          <w:rPr>
            <w:lang w:eastAsia="zh-CN"/>
          </w:rPr>
          <w:t>e</w:t>
        </w:r>
      </w:ins>
      <w:del w:id="301" w:author="vivo-Chenli" w:date="2025-10-21T16:09:00Z">
        <w:r w:rsidRPr="00321A9C" w:rsidDel="004F694D">
          <w:rPr>
            <w:lang w:eastAsia="zh-CN"/>
          </w:rPr>
          <w:delText>is</w:delText>
        </w:r>
      </w:del>
      <w:r w:rsidRPr="00321A9C">
        <w:rPr>
          <w:lang w:eastAsia="zh-CN"/>
        </w:rPr>
        <w:t xml:space="preserve">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302" w:author="vivo-Chenli" w:date="2025-10-20T11:57:00Z">
        <w:r w:rsidR="00E05BCA">
          <w:rPr>
            <w:rFonts w:eastAsia="等线"/>
            <w:lang w:eastAsia="zh-CN"/>
          </w:rPr>
          <w:t>;</w:t>
        </w:r>
      </w:ins>
      <w:del w:id="303" w:author="vivo-Chenli" w:date="2025-10-20T11:57:00Z">
        <w:r w:rsidRPr="00321A9C" w:rsidDel="00E05BCA">
          <w:rPr>
            <w:lang w:eastAsia="zh-CN"/>
          </w:rPr>
          <w:delText>.</w:delText>
        </w:r>
      </w:del>
    </w:p>
    <w:p w14:paraId="4B848E14" w14:textId="3827974F" w:rsidR="000B05B9" w:rsidRDefault="000B05B9" w:rsidP="000B05B9">
      <w:pPr>
        <w:pStyle w:val="B3"/>
        <w:rPr>
          <w:ins w:id="304" w:author="vivo-Chenli" w:date="2025-10-20T11:57:00Z"/>
        </w:rPr>
      </w:pPr>
      <w:ins w:id="305" w:author="vivo-Chenli" w:date="2025-10-20T11:57:00Z">
        <w:r>
          <w:t xml:space="preserve">3&gt; </w:t>
        </w:r>
      </w:ins>
      <w:bookmarkStart w:id="306" w:name="_Hlk210375058"/>
      <w:ins w:id="307" w:author="vivo-Chenli" w:date="2025-10-21T16:10:00Z">
        <w:r w:rsidR="005813A1">
          <w:t xml:space="preserve">for each applicable RS for which the entry condition is fulfilled during TTT and that is </w:t>
        </w:r>
      </w:ins>
      <w:bookmarkEnd w:id="306"/>
      <w:ins w:id="308" w:author="vivo-Chenli" w:date="2025-10-20T11:57:00Z">
        <w:r>
          <w:t xml:space="preserve">not in </w:t>
        </w:r>
        <w:commentRangeStart w:id="309"/>
        <w:r w:rsidRPr="00A4295C">
          <w:rPr>
            <w:i/>
            <w:iCs/>
          </w:rPr>
          <w:t>BEAM_</w:t>
        </w:r>
        <w:r>
          <w:rPr>
            <w:i/>
            <w:iCs/>
          </w:rPr>
          <w:t>LEAVING</w:t>
        </w:r>
        <w:r w:rsidRPr="00A4295C">
          <w:rPr>
            <w:i/>
            <w:iCs/>
          </w:rPr>
          <w:t>_LIST</w:t>
        </w:r>
      </w:ins>
      <w:commentRangeEnd w:id="309"/>
      <w:r w:rsidR="008C79E9">
        <w:rPr>
          <w:rStyle w:val="a6"/>
        </w:rPr>
        <w:commentReference w:id="309"/>
      </w:r>
      <w:ins w:id="310" w:author="vivo-Chenli" w:date="2025-10-20T11:57:00Z">
        <w:r>
          <w:t xml:space="preserve">: </w:t>
        </w:r>
      </w:ins>
    </w:p>
    <w:p w14:paraId="23F25A12" w14:textId="42CD5A99" w:rsidR="00321A9C" w:rsidRPr="00321A9C" w:rsidRDefault="000B05B9" w:rsidP="000B05B9">
      <w:pPr>
        <w:ind w:left="1418" w:hanging="284"/>
        <w:rPr>
          <w:lang w:eastAsia="zh-CN"/>
        </w:rPr>
      </w:pPr>
      <w:ins w:id="311" w:author="vivo-Chenli" w:date="2025-10-20T11:57:00Z">
        <w:r>
          <w:rPr>
            <w:lang w:eastAsia="zh-CN"/>
          </w:rPr>
          <w:t>4</w:t>
        </w:r>
      </w:ins>
      <w:del w:id="312"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313" w:author="vivo-Chenli" w:date="2025-11-25T16:36:00Z">
        <w:r w:rsidR="005C6833" w:rsidRPr="005C6833">
          <w:rPr>
            <w:lang w:eastAsia="zh-CN"/>
          </w:rPr>
          <w:t xml:space="preserve">RS resource index </w:t>
        </w:r>
      </w:ins>
      <w:del w:id="314" w:author="vivo-Chenli" w:date="2025-11-25T16:36:00Z">
        <w:r w:rsidR="00321A9C" w:rsidRPr="00321A9C" w:rsidDel="005C6833">
          <w:rPr>
            <w:lang w:eastAsia="zh-CN"/>
          </w:rPr>
          <w:delText xml:space="preserve">SSBRI or CRI </w:delText>
        </w:r>
      </w:del>
      <w:bookmarkStart w:id="315" w:name="_Hlk197525024"/>
      <w:r w:rsidR="00321A9C" w:rsidRPr="00321A9C">
        <w:rPr>
          <w:lang w:eastAsia="zh-CN"/>
        </w:rPr>
        <w:t xml:space="preserve">of the concerned </w:t>
      </w:r>
      <w:del w:id="316" w:author="vivo-Chenli" w:date="2025-10-21T16:11:00Z">
        <w:r w:rsidR="00321A9C" w:rsidRPr="00321A9C" w:rsidDel="005F305F">
          <w:rPr>
            <w:lang w:eastAsia="zh-CN"/>
          </w:rPr>
          <w:delText>beam</w:delText>
        </w:r>
      </w:del>
      <w:ins w:id="317" w:author="vivo-Chenli" w:date="2025-10-21T16:11:00Z">
        <w:r w:rsidR="005F305F">
          <w:rPr>
            <w:lang w:eastAsia="zh-CN"/>
          </w:rPr>
          <w:t>RS</w:t>
        </w:r>
      </w:ins>
      <w:del w:id="318" w:author="vivo-Chenli" w:date="2025-10-21T16:12:00Z">
        <w:r w:rsidR="00321A9C" w:rsidRPr="00321A9C" w:rsidDel="002700C4">
          <w:rPr>
            <w:lang w:eastAsia="zh-CN"/>
          </w:rPr>
          <w:delText>(s)</w:delText>
        </w:r>
      </w:del>
      <w:bookmarkEnd w:id="315"/>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319" w:author="vivo-Chenli" w:date="2025-10-21T16:12:00Z">
        <w:r w:rsidR="00404F08">
          <w:t xml:space="preserve">for each applicable RS for which the entry condition is fulfilled during TTT and that </w:t>
        </w:r>
      </w:ins>
      <w:del w:id="320"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21" w:author="vivo-Chenli" w:date="2025-10-21T16:12:00Z">
        <w:r w:rsidRPr="00321A9C" w:rsidDel="00533391">
          <w:rPr>
            <w:lang w:eastAsia="zh-CN"/>
          </w:rPr>
          <w:delText>beam</w:delText>
        </w:r>
      </w:del>
      <w:ins w:id="322" w:author="vivo-Chenli" w:date="2025-10-21T16:12:00Z">
        <w:r w:rsidR="00533391">
          <w:rPr>
            <w:lang w:eastAsia="zh-CN"/>
          </w:rPr>
          <w:t>RS</w:t>
        </w:r>
      </w:ins>
      <w:del w:id="323"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71963AF4" w14:textId="4D4471DB" w:rsidR="00A86391" w:rsidRPr="004914DF" w:rsidRDefault="00A86391" w:rsidP="00A86391">
      <w:pPr>
        <w:pStyle w:val="B4"/>
        <w:rPr>
          <w:ins w:id="324" w:author="vivo-Chenli" w:date="2025-10-20T11:57:00Z"/>
          <w:rFonts w:eastAsia="Malgun Gothic"/>
          <w:lang w:eastAsia="ko-KR"/>
        </w:rPr>
      </w:pPr>
      <w:ins w:id="325" w:author="vivo-Chenli" w:date="2025-10-20T11:57:00Z">
        <w:r w:rsidRPr="004914DF">
          <w:t xml:space="preserve">4&gt; </w:t>
        </w:r>
        <w:r w:rsidRPr="004914DF">
          <w:rPr>
            <w:rFonts w:eastAsia="Malgun Gothic" w:hint="eastAsia"/>
            <w:lang w:eastAsia="ko-KR"/>
          </w:rPr>
          <w:t xml:space="preserve">if </w:t>
        </w:r>
        <w:r w:rsidRPr="004914DF">
          <w:t xml:space="preserve">the </w:t>
        </w:r>
      </w:ins>
      <w:ins w:id="326" w:author="vivo-Chenli" w:date="2025-11-25T16:36:00Z">
        <w:r w:rsidR="00744CCF" w:rsidRPr="005C6833">
          <w:rPr>
            <w:lang w:eastAsia="zh-CN"/>
          </w:rPr>
          <w:t xml:space="preserve">RS resource index </w:t>
        </w:r>
      </w:ins>
      <w:ins w:id="327" w:author="vivo-Chenli" w:date="2025-10-20T11:57:00Z">
        <w:r w:rsidRPr="004914DF">
          <w:t xml:space="preserve">of the concerned </w:t>
        </w:r>
      </w:ins>
      <w:ins w:id="328" w:author="vivo-Chenli" w:date="2025-10-21T16:12:00Z">
        <w:r w:rsidR="005457B5" w:rsidRPr="004914DF">
          <w:t>RS</w:t>
        </w:r>
      </w:ins>
      <w:ins w:id="329"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330" w:author="vivo-Chenli" w:date="2025-10-24T13:02:00Z">
        <w:r w:rsidR="00F326BF">
          <w:rPr>
            <w:i/>
            <w:iCs/>
          </w:rPr>
          <w:t>E</w:t>
        </w:r>
      </w:ins>
      <w:ins w:id="331" w:author="vivo-Chenli" w:date="2025-10-24T13:03:00Z">
        <w:r w:rsidR="00F326BF">
          <w:rPr>
            <w:i/>
            <w:iCs/>
          </w:rPr>
          <w:t>D</w:t>
        </w:r>
      </w:ins>
      <w:ins w:id="332"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333" w:author="vivo-Chenli" w:date="2025-10-20T11:57:00Z">
        <w:r>
          <w:rPr>
            <w:lang w:eastAsia="zh-CN"/>
          </w:rPr>
          <w:t>5</w:t>
        </w:r>
      </w:ins>
      <w:del w:id="334"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335" w:author="vivo-Chenli" w:date="2025-11-25T16:36:00Z">
        <w:r w:rsidR="00EA540C" w:rsidRPr="005C6833">
          <w:rPr>
            <w:lang w:eastAsia="zh-CN"/>
          </w:rPr>
          <w:t xml:space="preserve">RS resource index </w:t>
        </w:r>
      </w:ins>
      <w:del w:id="336"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337" w:author="vivo-Chenli" w:date="2025-10-21T16:12:00Z">
        <w:r w:rsidR="00321A9C" w:rsidRPr="00321A9C" w:rsidDel="005457B5">
          <w:rPr>
            <w:lang w:eastAsia="zh-CN"/>
          </w:rPr>
          <w:delText>beam</w:delText>
        </w:r>
      </w:del>
      <w:ins w:id="338" w:author="vivo-Chenli" w:date="2025-10-21T16:12:00Z">
        <w:r w:rsidR="005457B5">
          <w:rPr>
            <w:lang w:eastAsia="zh-CN"/>
          </w:rPr>
          <w:t>RS</w:t>
        </w:r>
      </w:ins>
      <w:del w:id="339"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340" w:author="vivo-Chenli" w:date="2025-10-24T13:03:00Z">
        <w:r w:rsidR="00F326BF">
          <w:rPr>
            <w:i/>
            <w:iCs/>
            <w:lang w:eastAsia="zh-CN"/>
          </w:rPr>
          <w:t>ED</w:t>
        </w:r>
      </w:ins>
      <w:del w:id="341"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342" w:author="vivo-Chenli" w:date="2025-10-20T11:57:00Z">
        <w:r w:rsidR="0091137E">
          <w:rPr>
            <w:lang w:eastAsia="zh-CN"/>
          </w:rPr>
          <w:t>consider L1</w:t>
        </w:r>
      </w:ins>
      <w:ins w:id="343" w:author="vivo-Chenli" w:date="2025-10-20T11:58:00Z">
        <w:r w:rsidR="0091137E">
          <w:rPr>
            <w:lang w:eastAsia="zh-CN"/>
          </w:rPr>
          <w:t xml:space="preserve"> </w:t>
        </w:r>
      </w:ins>
      <w:del w:id="344" w:author="vivo-Chenli" w:date="2025-10-20T11:58:00Z">
        <w:r w:rsidRPr="00321A9C" w:rsidDel="0091137E">
          <w:rPr>
            <w:lang w:eastAsia="zh-CN"/>
          </w:rPr>
          <w:delText xml:space="preserve">initiate the </w:delText>
        </w:r>
      </w:del>
      <w:r w:rsidRPr="00321A9C">
        <w:rPr>
          <w:lang w:eastAsia="zh-CN"/>
        </w:rPr>
        <w:t>measurement reporting</w:t>
      </w:r>
      <w:del w:id="345" w:author="vivo-Chenli" w:date="2025-10-20T11:58:00Z">
        <w:r w:rsidRPr="00321A9C" w:rsidDel="005D5A38">
          <w:rPr>
            <w:lang w:eastAsia="zh-CN"/>
          </w:rPr>
          <w:delText xml:space="preserve"> procedure</w:delText>
        </w:r>
      </w:del>
      <w:ins w:id="346" w:author="vivo-Chenli" w:date="2025-10-20T11:58:00Z">
        <w:r w:rsidR="005D5A38">
          <w:rPr>
            <w:lang w:eastAsia="zh-CN"/>
          </w:rPr>
          <w:t xml:space="preserve"> to be triggered for the </w:t>
        </w:r>
        <w:proofErr w:type="spellStart"/>
        <w:r w:rsidR="005D5A38">
          <w:rPr>
            <w:rFonts w:eastAsia="等线"/>
            <w:i/>
            <w:iCs/>
          </w:rPr>
          <w:t>ltm</w:t>
        </w:r>
        <w:proofErr w:type="spellEnd"/>
        <w:r w:rsidR="005D5A38">
          <w:rPr>
            <w:rFonts w:eastAsia="等线"/>
            <w:i/>
            <w:iCs/>
          </w:rPr>
          <w:t>-CSI-</w:t>
        </w:r>
        <w:proofErr w:type="spellStart"/>
        <w:r w:rsidR="005D5A38">
          <w:rPr>
            <w:rFonts w:eastAsia="等线"/>
            <w:i/>
            <w:iCs/>
          </w:rPr>
          <w:t>ReportConfigId</w:t>
        </w:r>
      </w:ins>
      <w:proofErr w:type="spellEnd"/>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w:t>
      </w:r>
      <w:ins w:id="347"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48" w:author="vivo-Chenli" w:date="2025-10-21T16:13:00Z">
        <w:r w:rsidRPr="00321A9C" w:rsidDel="00D23DEB">
          <w:rPr>
            <w:lang w:eastAsia="zh-CN"/>
          </w:rPr>
          <w:delText xml:space="preserve">beams </w:delText>
        </w:r>
      </w:del>
      <w:ins w:id="349"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50"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51" w:author="vivo-Chenli" w:date="2025-10-21T16:15:00Z">
        <w:r w:rsidR="00171400">
          <w:t xml:space="preserve">for each applicable RS for which the leaving condition is fulfilled during TTT and that </w:t>
        </w:r>
      </w:ins>
      <w:del w:id="352" w:author="vivo-Chenli" w:date="2025-10-21T16:15:00Z">
        <w:r w:rsidRPr="00321A9C" w:rsidDel="00092A8E">
          <w:rPr>
            <w:lang w:eastAsia="zh-CN"/>
          </w:rPr>
          <w:delText xml:space="preserve">if the </w:delText>
        </w:r>
      </w:del>
      <w:del w:id="353"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54" w:author="vivo-Chenli" w:date="2025-10-21T16:15:00Z">
        <w:r w:rsidRPr="00321A9C" w:rsidDel="00092A8E">
          <w:rPr>
            <w:lang w:eastAsia="zh-CN"/>
          </w:rPr>
          <w:delText>beam</w:delText>
        </w:r>
      </w:del>
      <w:ins w:id="355" w:author="vivo-Chenli" w:date="2025-10-21T16:15:00Z">
        <w:r w:rsidR="00092A8E">
          <w:rPr>
            <w:lang w:eastAsia="zh-CN"/>
          </w:rPr>
          <w:t>RS</w:t>
        </w:r>
      </w:ins>
      <w:del w:id="356"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57" w:author="vivo-Chenli" w:date="2025-10-21T16:15:00Z">
        <w:r w:rsidR="00787C7B">
          <w:t xml:space="preserve">for each applicable RS for which the leaving condition is fulfilled during TTT and that </w:t>
        </w:r>
      </w:ins>
      <w:del w:id="358"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59" w:author="vivo-Chenli" w:date="2025-10-21T16:16:00Z">
        <w:r w:rsidRPr="00321A9C" w:rsidDel="000A7C84">
          <w:rPr>
            <w:lang w:eastAsia="zh-CN"/>
          </w:rPr>
          <w:delText>beam</w:delText>
        </w:r>
      </w:del>
      <w:ins w:id="360" w:author="vivo-Chenli" w:date="2025-10-21T16:16:00Z">
        <w:r w:rsidR="000A7C84">
          <w:rPr>
            <w:lang w:eastAsia="zh-CN"/>
          </w:rPr>
          <w:t>RS</w:t>
        </w:r>
      </w:ins>
      <w:del w:id="361"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2B14D26F" w14:textId="347784B3" w:rsidR="00321A9C" w:rsidRPr="00321A9C" w:rsidRDefault="00321A9C" w:rsidP="00321A9C">
      <w:pPr>
        <w:ind w:left="1418" w:hanging="284"/>
        <w:rPr>
          <w:lang w:eastAsia="zh-CN"/>
        </w:rPr>
      </w:pPr>
      <w:commentRangeStart w:id="362"/>
      <w:r w:rsidRPr="00321A9C">
        <w:rPr>
          <w:lang w:eastAsia="zh-CN"/>
        </w:rPr>
        <w:t>4&gt;</w:t>
      </w:r>
      <w:r w:rsidRPr="00321A9C">
        <w:rPr>
          <w:lang w:eastAsia="zh-CN"/>
        </w:rPr>
        <w:tab/>
        <w:t xml:space="preserve">include the </w:t>
      </w:r>
      <w:ins w:id="363" w:author="vivo-Chenli" w:date="2025-11-25T16:37:00Z">
        <w:r w:rsidR="00C571FB" w:rsidRPr="00C571FB">
          <w:rPr>
            <w:lang w:eastAsia="zh-CN"/>
          </w:rPr>
          <w:t xml:space="preserve">RS resource index </w:t>
        </w:r>
      </w:ins>
      <w:del w:id="364" w:author="vivo-Chenli" w:date="2025-11-25T16:37:00Z">
        <w:r w:rsidRPr="00321A9C" w:rsidDel="00C571FB">
          <w:rPr>
            <w:lang w:eastAsia="zh-CN"/>
          </w:rPr>
          <w:delText xml:space="preserve">SSBRI or CRI </w:delText>
        </w:r>
      </w:del>
      <w:r w:rsidRPr="00321A9C">
        <w:rPr>
          <w:lang w:eastAsia="zh-CN"/>
        </w:rPr>
        <w:t xml:space="preserve">of the concerned </w:t>
      </w:r>
      <w:del w:id="365" w:author="vivo-Chenli" w:date="2025-10-21T16:16:00Z">
        <w:r w:rsidRPr="00321A9C" w:rsidDel="002F5A76">
          <w:rPr>
            <w:lang w:eastAsia="zh-CN"/>
          </w:rPr>
          <w:delText>beam</w:delText>
        </w:r>
      </w:del>
      <w:ins w:id="366" w:author="vivo-Chenli" w:date="2025-10-21T16:16:00Z">
        <w:r w:rsidR="002F5A76">
          <w:rPr>
            <w:lang w:eastAsia="zh-CN"/>
          </w:rPr>
          <w:t>RS</w:t>
        </w:r>
      </w:ins>
      <w:del w:id="367"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commentRangeEnd w:id="362"/>
      <w:r w:rsidR="008C79E9">
        <w:rPr>
          <w:rStyle w:val="a6"/>
        </w:rPr>
        <w:commentReference w:id="362"/>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proofErr w:type="spellStart"/>
      <w:r w:rsidRPr="00321A9C">
        <w:rPr>
          <w:i/>
          <w:iCs/>
          <w:lang w:eastAsia="zh-CN"/>
        </w:rPr>
        <w:t>reportOnLeave</w:t>
      </w:r>
      <w:proofErr w:type="spellEnd"/>
      <w:r w:rsidRPr="00321A9C">
        <w:rPr>
          <w:lang w:eastAsia="zh-CN"/>
        </w:rPr>
        <w:t xml:space="preserve"> is set to </w:t>
      </w:r>
      <w:r w:rsidRPr="00321A9C">
        <w:rPr>
          <w:i/>
          <w:iCs/>
          <w:lang w:eastAsia="en-GB"/>
        </w:rPr>
        <w:t>true</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68" w:author="vivo-Chenli" w:date="2025-10-20T11:58:00Z">
        <w:r w:rsidR="004B269F">
          <w:rPr>
            <w:lang w:eastAsia="zh-CN"/>
          </w:rPr>
          <w:t>consider L1</w:t>
        </w:r>
      </w:ins>
      <w:del w:id="369" w:author="vivo-Chenli" w:date="2025-10-20T11:58:00Z">
        <w:r w:rsidRPr="00321A9C" w:rsidDel="004B269F">
          <w:rPr>
            <w:lang w:eastAsia="zh-CN"/>
          </w:rPr>
          <w:delText>initiate the</w:delText>
        </w:r>
      </w:del>
      <w:r w:rsidRPr="00321A9C">
        <w:rPr>
          <w:lang w:eastAsia="zh-CN"/>
        </w:rPr>
        <w:t xml:space="preserve"> measurement reporting</w:t>
      </w:r>
      <w:del w:id="370" w:author="vivo-Chenli" w:date="2025-10-20T11:58:00Z">
        <w:r w:rsidRPr="00321A9C" w:rsidDel="003B1110">
          <w:rPr>
            <w:lang w:eastAsia="zh-CN"/>
          </w:rPr>
          <w:delText xml:space="preserve"> procedure</w:delText>
        </w:r>
      </w:del>
      <w:ins w:id="371" w:author="vivo-Chenli" w:date="2025-10-20T11:58:00Z">
        <w:r w:rsidR="003B1110">
          <w:rPr>
            <w:lang w:eastAsia="zh-CN"/>
          </w:rPr>
          <w:t xml:space="preserve"> to be triggered for the </w:t>
        </w:r>
        <w:proofErr w:type="spellStart"/>
        <w:r w:rsidR="003B1110">
          <w:rPr>
            <w:rFonts w:eastAsia="等线"/>
            <w:i/>
            <w:iCs/>
          </w:rPr>
          <w:t>ltm</w:t>
        </w:r>
        <w:proofErr w:type="spellEnd"/>
        <w:r w:rsidR="003B1110">
          <w:rPr>
            <w:rFonts w:eastAsia="等线"/>
            <w:i/>
            <w:iCs/>
          </w:rPr>
          <w:t>-CSI-</w:t>
        </w:r>
        <w:proofErr w:type="spellStart"/>
        <w:r w:rsidR="003B1110">
          <w:rPr>
            <w:rFonts w:eastAsia="等线"/>
            <w:i/>
            <w:iCs/>
          </w:rPr>
          <w:t>ReportConfigId</w:t>
        </w:r>
      </w:ins>
      <w:proofErr w:type="spellEnd"/>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t>3&gt;</w:t>
      </w:r>
      <w:r w:rsidRPr="00321A9C">
        <w:rPr>
          <w:lang w:eastAsia="zh-CN"/>
        </w:rPr>
        <w:tab/>
      </w:r>
      <w:ins w:id="372" w:author="vivo-Chenli" w:date="2025-10-20T11:59:00Z">
        <w:r w:rsidR="00DE2B01">
          <w:rPr>
            <w:lang w:eastAsia="zh-CN"/>
          </w:rPr>
          <w:t>consider L1</w:t>
        </w:r>
      </w:ins>
      <w:del w:id="373" w:author="vivo-Chenli" w:date="2025-10-20T11:59:00Z">
        <w:r w:rsidRPr="00321A9C" w:rsidDel="00DE2B01">
          <w:rPr>
            <w:lang w:eastAsia="zh-CN"/>
          </w:rPr>
          <w:delText>initiate the</w:delText>
        </w:r>
      </w:del>
      <w:r w:rsidRPr="00321A9C">
        <w:rPr>
          <w:lang w:eastAsia="zh-CN"/>
        </w:rPr>
        <w:t xml:space="preserve"> measurement reporting</w:t>
      </w:r>
      <w:del w:id="374" w:author="vivo-Chenli" w:date="2025-10-20T11:59:00Z">
        <w:r w:rsidRPr="00321A9C" w:rsidDel="003769FE">
          <w:rPr>
            <w:lang w:eastAsia="zh-CN"/>
          </w:rPr>
          <w:delText xml:space="preserve"> procedure</w:delText>
        </w:r>
      </w:del>
      <w:ins w:id="375" w:author="vivo-Chenli" w:date="2025-10-20T11:59:00Z">
        <w:r w:rsidR="003769FE">
          <w:rPr>
            <w:lang w:eastAsia="zh-CN"/>
          </w:rPr>
          <w:t xml:space="preserve"> to be triggered for the </w:t>
        </w:r>
        <w:proofErr w:type="spellStart"/>
        <w:r w:rsidR="003769FE">
          <w:rPr>
            <w:rFonts w:eastAsia="等线"/>
            <w:i/>
            <w:iCs/>
          </w:rPr>
          <w:t>ltm</w:t>
        </w:r>
        <w:proofErr w:type="spellEnd"/>
        <w:r w:rsidR="003769FE">
          <w:rPr>
            <w:rFonts w:eastAsia="等线"/>
            <w:i/>
            <w:iCs/>
          </w:rPr>
          <w:t>-CSI-</w:t>
        </w:r>
        <w:proofErr w:type="spellStart"/>
        <w:r w:rsidR="003769FE">
          <w:rPr>
            <w:rFonts w:eastAsia="等线"/>
            <w:i/>
            <w:iCs/>
          </w:rPr>
          <w:t>ReportConfigId</w:t>
        </w:r>
      </w:ins>
      <w:proofErr w:type="spellEnd"/>
      <w:r w:rsidRPr="00321A9C">
        <w:rPr>
          <w:lang w:eastAsia="zh-CN"/>
        </w:rPr>
        <w:t>, as specified in 5.35.4.</w:t>
      </w:r>
    </w:p>
    <w:p w14:paraId="6A028E91" w14:textId="459E1FF6"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 xml:space="preserve">TTT is not restarted if the </w:t>
      </w:r>
      <w:ins w:id="376" w:author="vivo-Chenli" w:date="2025-11-27T10:18:00Z">
        <w:r w:rsidR="00AC19CE">
          <w:rPr>
            <w:lang w:eastAsia="ko-KR"/>
          </w:rPr>
          <w:t xml:space="preserve">RS configured in </w:t>
        </w:r>
        <w:r w:rsidR="00297746">
          <w:rPr>
            <w:lang w:eastAsia="ko-KR"/>
          </w:rPr>
          <w:t xml:space="preserve">the </w:t>
        </w:r>
        <w:r w:rsidR="002D23D5">
          <w:rPr>
            <w:lang w:eastAsia="ko-KR"/>
          </w:rPr>
          <w:t>indicated TCI state</w:t>
        </w:r>
      </w:ins>
      <w:commentRangeStart w:id="377"/>
      <w:commentRangeStart w:id="378"/>
      <w:del w:id="379" w:author="vivo-Chenli" w:date="2025-11-27T10:18:00Z">
        <w:r w:rsidRPr="00321A9C" w:rsidDel="002D23D5">
          <w:rPr>
            <w:lang w:eastAsia="ko-KR"/>
          </w:rPr>
          <w:delText>current beam</w:delText>
        </w:r>
      </w:del>
      <w:commentRangeEnd w:id="377"/>
      <w:r w:rsidR="00E4088E">
        <w:rPr>
          <w:rStyle w:val="a6"/>
        </w:rPr>
        <w:commentReference w:id="377"/>
      </w:r>
      <w:commentRangeEnd w:id="378"/>
      <w:r w:rsidR="00153897">
        <w:rPr>
          <w:rStyle w:val="a6"/>
        </w:rPr>
        <w:commentReference w:id="378"/>
      </w:r>
      <w:r w:rsidRPr="00321A9C">
        <w:rPr>
          <w:lang w:eastAsia="ko-KR"/>
        </w:rPr>
        <w:t xml:space="preserve"> of serving cell changes and the entry condition is still met with the </w:t>
      </w:r>
      <w:ins w:id="380" w:author="vivo-Chenli" w:date="2025-11-27T10:19:00Z">
        <w:r w:rsidR="0013750E">
          <w:rPr>
            <w:lang w:eastAsia="ko-KR"/>
          </w:rPr>
          <w:t>RS configured in the newly indicated TCI state</w:t>
        </w:r>
      </w:ins>
      <w:commentRangeStart w:id="381"/>
      <w:commentRangeStart w:id="382"/>
      <w:del w:id="383" w:author="vivo-Chenli" w:date="2025-11-27T10:19:00Z">
        <w:r w:rsidRPr="00321A9C" w:rsidDel="0013750E">
          <w:rPr>
            <w:lang w:eastAsia="ko-KR"/>
          </w:rPr>
          <w:delText>new current beam</w:delText>
        </w:r>
      </w:del>
      <w:commentRangeEnd w:id="381"/>
      <w:r w:rsidR="00E4088E">
        <w:rPr>
          <w:rStyle w:val="a6"/>
        </w:rPr>
        <w:commentReference w:id="381"/>
      </w:r>
      <w:commentRangeEnd w:id="382"/>
      <w:r w:rsidR="00153897">
        <w:rPr>
          <w:rStyle w:val="a6"/>
        </w:rPr>
        <w:commentReference w:id="382"/>
      </w:r>
      <w:r w:rsidRPr="00321A9C">
        <w:rPr>
          <w:lang w:eastAsia="ko-KR"/>
        </w:rPr>
        <w:t>.</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84" w:name="_Toc60776887"/>
      <w:bookmarkStart w:id="385" w:name="_Toc178104631"/>
      <w:bookmarkStart w:id="386"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84"/>
      <w:bookmarkEnd w:id="385"/>
      <w:bookmarkEnd w:id="386"/>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lastRenderedPageBreak/>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1E9E0136"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is the beam measurement quantity of the serving cell based on SS/PBCH block or CSI-RS, not taking into account any offsets.</w:t>
      </w:r>
      <w:commentRangeStart w:id="387"/>
      <w:r w:rsidRPr="00153C96">
        <w:rPr>
          <w:lang w:eastAsia="zh-CN"/>
        </w:rPr>
        <w:t xml:space="preserve"> The beam associated with this event is the current beam, i.e. corresponding to the RS configured in the indicated TCI state</w:t>
      </w:r>
      <w:ins w:id="388" w:author="vivo-Chenli" w:date="2025-11-25T14:53:00Z">
        <w:r w:rsidR="001F4230">
          <w:rPr>
            <w:lang w:eastAsia="zh-CN"/>
          </w:rPr>
          <w:t xml:space="preserve"> </w:t>
        </w:r>
      </w:ins>
      <w:ins w:id="389" w:author="vivo-Chenli" w:date="2025-10-21T15:23:00Z">
        <w:r w:rsidR="00E260F8" w:rsidRPr="00E260F8">
          <w:rPr>
            <w:lang w:eastAsia="zh-CN"/>
          </w:rPr>
          <w:t xml:space="preserve">if the associated </w:t>
        </w:r>
        <w:r w:rsidR="00E260F8" w:rsidRPr="00E260F8">
          <w:rPr>
            <w:i/>
            <w:iCs/>
            <w:lang w:eastAsia="zh-CN"/>
          </w:rPr>
          <w:t>LTM-CSI-</w:t>
        </w:r>
        <w:proofErr w:type="spellStart"/>
        <w:r w:rsidR="00E260F8" w:rsidRPr="00E260F8">
          <w:rPr>
            <w:i/>
            <w:iCs/>
            <w:lang w:eastAsia="zh-CN"/>
          </w:rPr>
          <w:t>ResourceConfig</w:t>
        </w:r>
        <w:proofErr w:type="spellEnd"/>
        <w:r w:rsidR="00E260F8" w:rsidRPr="00E260F8">
          <w:rPr>
            <w:i/>
            <w:iCs/>
            <w:lang w:eastAsia="zh-CN"/>
          </w:rPr>
          <w:t xml:space="preserve"> </w:t>
        </w:r>
        <w:r w:rsidR="00E260F8" w:rsidRPr="00E260F8">
          <w:rPr>
            <w:lang w:eastAsia="zh-CN"/>
          </w:rPr>
          <w:t xml:space="preserve">includes </w:t>
        </w:r>
        <w:proofErr w:type="spellStart"/>
        <w:r w:rsidR="00E260F8" w:rsidRPr="00E260F8">
          <w:rPr>
            <w:i/>
            <w:iCs/>
            <w:lang w:eastAsia="zh-CN"/>
          </w:rPr>
          <w:t>ltm</w:t>
        </w:r>
        <w:proofErr w:type="spellEnd"/>
        <w:r w:rsidR="00E260F8" w:rsidRPr="00E260F8">
          <w:rPr>
            <w:i/>
            <w:iCs/>
            <w:lang w:eastAsia="zh-CN"/>
          </w:rPr>
          <w:t>-NZP-CSI-RS-</w:t>
        </w:r>
        <w:proofErr w:type="spellStart"/>
        <w:r w:rsidR="00E260F8" w:rsidRPr="00E260F8">
          <w:rPr>
            <w:i/>
            <w:iCs/>
            <w:lang w:eastAsia="zh-CN"/>
          </w:rPr>
          <w:t>ResourceSet</w:t>
        </w:r>
      </w:ins>
      <w:proofErr w:type="spellEnd"/>
      <w:ins w:id="390"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391" w:author="vivo-Chenli" w:date="2025-11-25T17:28:00Z">
        <w:r w:rsidRPr="00153C96" w:rsidDel="00E352B4">
          <w:rPr>
            <w:lang w:eastAsia="zh-CN"/>
          </w:rPr>
          <w:delText xml:space="preserve">RS </w:delText>
        </w:r>
      </w:del>
      <w:ins w:id="392" w:author="vivo-Chenli" w:date="2025-11-25T17:28:00Z">
        <w:r w:rsidR="00E352B4">
          <w:rPr>
            <w:lang w:eastAsia="zh-CN"/>
          </w:rPr>
          <w:t>SSB</w:t>
        </w:r>
        <w:r w:rsidR="00E352B4" w:rsidRPr="00153C96">
          <w:rPr>
            <w:lang w:eastAsia="zh-CN"/>
          </w:rPr>
          <w:t xml:space="preserve"> </w:t>
        </w:r>
      </w:ins>
      <w:proofErr w:type="spellStart"/>
      <w:r w:rsidRPr="00153C96">
        <w:rPr>
          <w:lang w:eastAsia="zh-CN"/>
        </w:rPr>
        <w:t>QCLed</w:t>
      </w:r>
      <w:proofErr w:type="spellEnd"/>
      <w:r w:rsidRPr="00153C96">
        <w:rPr>
          <w:lang w:eastAsia="zh-CN"/>
        </w:rPr>
        <w:t xml:space="preserve"> with the RS configured in the indicated TCI state in the </w:t>
      </w:r>
      <w:proofErr w:type="spellStart"/>
      <w:ins w:id="393" w:author="vivo-Chenli" w:date="2025-11-25T18:45:00Z">
        <w:r w:rsidR="00A20466">
          <w:rPr>
            <w:lang w:eastAsia="zh-CN"/>
          </w:rPr>
          <w:t>SpCell</w:t>
        </w:r>
      </w:ins>
      <w:proofErr w:type="spellEnd"/>
      <w:del w:id="394" w:author="vivo-Chenli" w:date="2025-11-25T18:45:00Z">
        <w:r w:rsidRPr="00153C96" w:rsidDel="00A20466">
          <w:rPr>
            <w:lang w:eastAsia="zh-CN"/>
          </w:rPr>
          <w:delText>serving cell</w:delText>
        </w:r>
      </w:del>
      <w:r w:rsidRPr="00153C96">
        <w:rPr>
          <w:lang w:eastAsia="zh-CN"/>
        </w:rPr>
        <w:t xml:space="preserve"> as defined in clause 5.1.5 in TS 38.214 [7]</w:t>
      </w:r>
      <w:ins w:id="395" w:author="vivo-Chenli" w:date="2025-11-25T14:52:00Z">
        <w:r w:rsidR="000A7094">
          <w:rPr>
            <w:lang w:eastAsia="zh-CN"/>
          </w:rPr>
          <w:t xml:space="preserve"> otherwise</w:t>
        </w:r>
      </w:ins>
      <w:del w:id="396" w:author="vivo-Chenli" w:date="2025-11-25T14:52:00Z">
        <w:r w:rsidRPr="00153C96" w:rsidDel="000A7094">
          <w:rPr>
            <w:lang w:eastAsia="zh-CN"/>
          </w:rPr>
          <w:delText xml:space="preserve">, </w:delText>
        </w:r>
      </w:del>
      <w:commentRangeEnd w:id="387"/>
      <w:r w:rsidR="008C79E9">
        <w:rPr>
          <w:rStyle w:val="a6"/>
        </w:rPr>
        <w:commentReference w:id="387"/>
      </w:r>
      <w:del w:id="397" w:author="vivo-Chenli" w:date="2025-11-25T14:52:00Z">
        <w:r w:rsidRPr="00153C96" w:rsidDel="000A7094">
          <w:rPr>
            <w:lang w:eastAsia="zh-CN"/>
          </w:rPr>
          <w:delText xml:space="preserve">with the same RS type as the beam of LTM candidate cell, </w:delText>
        </w:r>
        <w:r w:rsidRPr="00153C96" w:rsidDel="000A7094">
          <w:rPr>
            <w:rFonts w:eastAsia="等线"/>
            <w:lang w:eastAsia="zh-CN"/>
          </w:rPr>
          <w:delText xml:space="preserve">i.e. the RSs configured in </w:delText>
        </w:r>
        <w:r w:rsidRPr="00153C96" w:rsidDel="000A7094">
          <w:rPr>
            <w:rFonts w:eastAsia="等线"/>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lang w:eastAsia="zh-CN"/>
        </w:rPr>
        <w:t xml:space="preserve"> is the hysteresis parameter for this event (i.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i.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bCs/>
          <w:iCs/>
          <w:lang w:eastAsia="zh-CN"/>
        </w:rPr>
        <w:t xml:space="preserve"> </w:t>
      </w:r>
      <w:r w:rsidRPr="00153C96">
        <w:rPr>
          <w:lang w:eastAsia="zh-CN"/>
        </w:rPr>
        <w:t xml:space="preserve">is expressed in </w:t>
      </w:r>
      <w:proofErr w:type="spellStart"/>
      <w:r w:rsidRPr="00153C96">
        <w:rPr>
          <w:lang w:eastAsia="zh-CN"/>
        </w:rPr>
        <w:t>dB.</w:t>
      </w:r>
      <w:proofErr w:type="spellEnd"/>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398"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398"/>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lang w:eastAsia="zh-CN"/>
        </w:rPr>
        <w:t>is the beam measurement quantity of the LTM candidate cell based on SS/PBCH block or CSI-RS, not taking into account any offsets.</w:t>
      </w:r>
    </w:p>
    <w:p w14:paraId="1D8376AE"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bCs/>
          <w:iCs/>
          <w:lang w:eastAsia="zh-CN"/>
        </w:rPr>
        <w:t xml:space="preserve"> </w:t>
      </w:r>
      <w:r w:rsidRPr="000C13FD">
        <w:rPr>
          <w:lang w:eastAsia="zh-CN"/>
        </w:rPr>
        <w:t xml:space="preserve">is the offset of the LTM candidate cell (i.e. </w:t>
      </w:r>
      <w:proofErr w:type="spellStart"/>
      <w:r w:rsidRPr="000C13FD">
        <w:rPr>
          <w:i/>
          <w:iCs/>
          <w:lang w:eastAsia="zh-CN"/>
        </w:rPr>
        <w:t>candidateSpecificOffset</w:t>
      </w:r>
      <w:proofErr w:type="spellEnd"/>
      <w:r w:rsidRPr="000C13FD">
        <w:rPr>
          <w:lang w:eastAsia="zh-CN"/>
        </w:rPr>
        <w:t xml:space="preserve"> 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 xml:space="preserve">is the beam measurement quantity of the serving cell based on SS/PBCH block or CSI-RS, not taking into account any offsets. </w:t>
      </w:r>
      <w:commentRangeStart w:id="399"/>
      <w:r w:rsidRPr="000C13FD">
        <w:rPr>
          <w:lang w:eastAsia="zh-CN"/>
        </w:rPr>
        <w:t xml:space="preserve">The beam associated with this event is the current beam, </w:t>
      </w:r>
      <w:proofErr w:type="spellStart"/>
      <w:r w:rsidRPr="000C13FD">
        <w:rPr>
          <w:lang w:eastAsia="zh-CN"/>
        </w:rPr>
        <w:t>i.e</w:t>
      </w:r>
      <w:proofErr w:type="spellEnd"/>
      <w:r w:rsidRPr="000C13FD">
        <w:rPr>
          <w:lang w:eastAsia="zh-CN"/>
        </w:rPr>
        <w:t xml:space="preserve"> corresponding to the RS configured in the indicated TCI state</w:t>
      </w:r>
      <w:ins w:id="400"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LTM-CSI-</w:t>
        </w:r>
        <w:proofErr w:type="spellStart"/>
        <w:r w:rsidR="00D21563" w:rsidRPr="00E260F8">
          <w:rPr>
            <w:i/>
            <w:iCs/>
            <w:lang w:eastAsia="zh-CN"/>
          </w:rPr>
          <w:t>ResourceConfig</w:t>
        </w:r>
        <w:proofErr w:type="spellEnd"/>
        <w:r w:rsidR="00D21563" w:rsidRPr="00E260F8">
          <w:rPr>
            <w:i/>
            <w:iCs/>
            <w:lang w:eastAsia="zh-CN"/>
          </w:rPr>
          <w:t xml:space="preserve"> </w:t>
        </w:r>
        <w:r w:rsidR="00D21563" w:rsidRPr="00E260F8">
          <w:rPr>
            <w:lang w:eastAsia="zh-CN"/>
          </w:rPr>
          <w:t xml:space="preserve">includes </w:t>
        </w:r>
        <w:proofErr w:type="spellStart"/>
        <w:r w:rsidR="00D21563" w:rsidRPr="00E260F8">
          <w:rPr>
            <w:i/>
            <w:iCs/>
            <w:lang w:eastAsia="zh-CN"/>
          </w:rPr>
          <w:t>ltm</w:t>
        </w:r>
        <w:proofErr w:type="spellEnd"/>
        <w:r w:rsidR="00D21563" w:rsidRPr="00E260F8">
          <w:rPr>
            <w:i/>
            <w:iCs/>
            <w:lang w:eastAsia="zh-CN"/>
          </w:rPr>
          <w:t>-NZP-CSI-RS-</w:t>
        </w:r>
        <w:proofErr w:type="spellStart"/>
        <w:r w:rsidR="00D21563" w:rsidRPr="00E260F8">
          <w:rPr>
            <w:i/>
            <w:iCs/>
            <w:lang w:eastAsia="zh-CN"/>
          </w:rPr>
          <w:lastRenderedPageBreak/>
          <w:t>ResourceSet</w:t>
        </w:r>
      </w:ins>
      <w:proofErr w:type="spellEnd"/>
      <w:ins w:id="401" w:author="vivo-Chenli" w:date="2025-11-25T14:55:00Z">
        <w:r w:rsidR="0062531C">
          <w:rPr>
            <w:lang w:eastAsia="zh-CN"/>
          </w:rPr>
          <w:t>,</w:t>
        </w:r>
      </w:ins>
      <w:r w:rsidRPr="000C13FD">
        <w:rPr>
          <w:lang w:eastAsia="zh-CN"/>
        </w:rPr>
        <w:t xml:space="preserve"> or the </w:t>
      </w:r>
      <w:del w:id="402" w:author="vivo-Chenli" w:date="2025-11-25T17:28:00Z">
        <w:r w:rsidRPr="000C13FD" w:rsidDel="00524853">
          <w:rPr>
            <w:lang w:eastAsia="zh-CN"/>
          </w:rPr>
          <w:delText xml:space="preserve">RS </w:delText>
        </w:r>
      </w:del>
      <w:ins w:id="403" w:author="vivo-Chenli" w:date="2025-11-25T17:28:00Z">
        <w:r w:rsidR="00524853">
          <w:rPr>
            <w:lang w:eastAsia="zh-CN"/>
          </w:rPr>
          <w:t>SSB</w:t>
        </w:r>
        <w:r w:rsidR="00524853" w:rsidRPr="000C13FD">
          <w:rPr>
            <w:lang w:eastAsia="zh-CN"/>
          </w:rPr>
          <w:t xml:space="preserve"> </w:t>
        </w:r>
      </w:ins>
      <w:proofErr w:type="spellStart"/>
      <w:r w:rsidRPr="000C13FD">
        <w:rPr>
          <w:lang w:eastAsia="zh-CN"/>
        </w:rPr>
        <w:t>QCLed</w:t>
      </w:r>
      <w:proofErr w:type="spellEnd"/>
      <w:r w:rsidRPr="000C13FD">
        <w:rPr>
          <w:lang w:eastAsia="zh-CN"/>
        </w:rPr>
        <w:t xml:space="preserve"> with the RS configured in the indicated TCI State in the </w:t>
      </w:r>
      <w:proofErr w:type="spellStart"/>
      <w:ins w:id="404" w:author="vivo-Chenli" w:date="2025-11-25T18:46:00Z">
        <w:r w:rsidR="0005349F">
          <w:rPr>
            <w:lang w:eastAsia="zh-CN"/>
          </w:rPr>
          <w:t>SpCell</w:t>
        </w:r>
      </w:ins>
      <w:proofErr w:type="spellEnd"/>
      <w:del w:id="405" w:author="vivo-Chenli" w:date="2025-11-25T18:46:00Z">
        <w:r w:rsidRPr="000C13FD" w:rsidDel="0005349F">
          <w:rPr>
            <w:lang w:eastAsia="zh-CN"/>
          </w:rPr>
          <w:delText>serving cell</w:delText>
        </w:r>
      </w:del>
      <w:r w:rsidRPr="000C13FD">
        <w:rPr>
          <w:lang w:eastAsia="zh-CN"/>
        </w:rPr>
        <w:t xml:space="preserve"> as defined in clause 5.1.5 in TS 38.214 [7]</w:t>
      </w:r>
      <w:ins w:id="406" w:author="vivo-Chenli" w:date="2025-11-25T14:54:00Z">
        <w:r w:rsidR="00D21563">
          <w:rPr>
            <w:lang w:eastAsia="zh-CN"/>
          </w:rPr>
          <w:t xml:space="preserve"> otherwise</w:t>
        </w:r>
      </w:ins>
      <w:commentRangeEnd w:id="399"/>
      <w:r w:rsidR="008C79E9">
        <w:rPr>
          <w:rStyle w:val="a6"/>
        </w:rPr>
        <w:commentReference w:id="399"/>
      </w:r>
      <w:del w:id="407" w:author="vivo-Chenli" w:date="2025-11-25T14:54:00Z">
        <w:r w:rsidRPr="000C13FD" w:rsidDel="00D21563">
          <w:rPr>
            <w:lang w:eastAsia="zh-CN"/>
          </w:rPr>
          <w:delText xml:space="preserve"> in the serving cell</w:delText>
        </w:r>
      </w:del>
      <w:r w:rsidRPr="000C13FD">
        <w:rPr>
          <w:lang w:eastAsia="zh-CN"/>
        </w:rPr>
        <w:t>.</w:t>
      </w:r>
    </w:p>
    <w:p w14:paraId="02F5EC10" w14:textId="29441821" w:rsidR="006D6C0E" w:rsidRPr="000C13FD" w:rsidRDefault="006D6C0E" w:rsidP="006D6C0E">
      <w:pPr>
        <w:ind w:left="568" w:hanging="284"/>
        <w:rPr>
          <w:lang w:eastAsia="zh-CN"/>
        </w:rPr>
      </w:pPr>
      <w:proofErr w:type="spellStart"/>
      <w:r w:rsidRPr="000C13FD">
        <w:rPr>
          <w:b/>
          <w:i/>
          <w:lang w:eastAsia="zh-CN"/>
        </w:rPr>
        <w:t>Obs</w:t>
      </w:r>
      <w:proofErr w:type="spellEnd"/>
      <w:r w:rsidRPr="000C13FD">
        <w:rPr>
          <w:bCs/>
          <w:iCs/>
          <w:lang w:eastAsia="zh-CN"/>
        </w:rPr>
        <w:t xml:space="preserve"> </w:t>
      </w:r>
      <w:r w:rsidRPr="000C13FD">
        <w:rPr>
          <w:lang w:eastAsia="zh-CN"/>
        </w:rPr>
        <w:t xml:space="preserve">is the offset of the beam of the serving cell (i.e. </w:t>
      </w:r>
      <w:proofErr w:type="spellStart"/>
      <w:ins w:id="408" w:author="vivo-Chenli" w:date="2025-10-24T11:32:00Z">
        <w:r w:rsidRPr="0041397E">
          <w:rPr>
            <w:i/>
            <w:iCs/>
            <w:lang w:eastAsia="zh-CN"/>
          </w:rPr>
          <w:t>servingSpecificOffset</w:t>
        </w:r>
      </w:ins>
      <w:ins w:id="409" w:author="vivo-Chenli" w:date="2025-11-27T18:49:00Z">
        <w:r w:rsidR="001F1BBE">
          <w:rPr>
            <w:i/>
            <w:iCs/>
            <w:lang w:eastAsia="zh-CN"/>
          </w:rPr>
          <w:t>S</w:t>
        </w:r>
      </w:ins>
      <w:proofErr w:type="spellEnd"/>
      <w:ins w:id="410" w:author="vivo-Chenli" w:date="2025-10-24T11:32:00Z">
        <w:r>
          <w:rPr>
            <w:i/>
            <w:iCs/>
            <w:lang w:eastAsia="zh-CN"/>
          </w:rPr>
          <w:t xml:space="preserve"> </w:t>
        </w:r>
      </w:ins>
      <w:del w:id="411"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F6DDC68" w14:textId="77777777" w:rsidR="006D6C0E" w:rsidRPr="000C13FD" w:rsidRDefault="006D6C0E" w:rsidP="006D6C0E">
      <w:pPr>
        <w:ind w:left="568" w:hanging="284"/>
        <w:rPr>
          <w:lang w:eastAsia="zh-CN"/>
        </w:rPr>
      </w:pPr>
      <w:proofErr w:type="spellStart"/>
      <w:r w:rsidRPr="000C13FD">
        <w:rPr>
          <w:b/>
          <w:i/>
          <w:lang w:eastAsia="zh-CN"/>
        </w:rPr>
        <w:t>Hys</w:t>
      </w:r>
      <w:proofErr w:type="spellEnd"/>
      <w:r w:rsidRPr="000C13FD">
        <w:rPr>
          <w:lang w:eastAsia="zh-CN"/>
        </w:rPr>
        <w:t xml:space="preserve"> is the hysteresis parameter for this event (i.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i.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r w:rsidRPr="000C13FD">
        <w:rPr>
          <w:lang w:eastAsia="zh-CN"/>
        </w:rPr>
        <w:t>ar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lang w:eastAsia="zh-CN"/>
        </w:rPr>
        <w:t xml:space="preserve">, </w:t>
      </w:r>
      <w:proofErr w:type="spellStart"/>
      <w:r w:rsidRPr="000C13FD">
        <w:rPr>
          <w:b/>
          <w:i/>
          <w:lang w:eastAsia="zh-CN"/>
        </w:rPr>
        <w:t>Obs</w:t>
      </w:r>
      <w:proofErr w:type="spellEnd"/>
      <w:r w:rsidRPr="000C13FD">
        <w:rPr>
          <w:lang w:eastAsia="zh-CN"/>
        </w:rPr>
        <w:t xml:space="preserve">, </w:t>
      </w:r>
      <w:proofErr w:type="spellStart"/>
      <w:r w:rsidRPr="000C13FD">
        <w:rPr>
          <w:b/>
          <w:i/>
          <w:lang w:eastAsia="zh-CN"/>
        </w:rPr>
        <w:t>Hys</w:t>
      </w:r>
      <w:proofErr w:type="spellEnd"/>
      <w:r w:rsidRPr="000C13FD">
        <w:rPr>
          <w:lang w:eastAsia="zh-CN"/>
        </w:rPr>
        <w:t xml:space="preserve">, </w:t>
      </w:r>
      <w:proofErr w:type="gramStart"/>
      <w:r w:rsidRPr="000C13FD">
        <w:rPr>
          <w:b/>
          <w:i/>
          <w:lang w:eastAsia="zh-CN"/>
        </w:rPr>
        <w:t>Off</w:t>
      </w:r>
      <w:proofErr w:type="gramEnd"/>
      <w:r w:rsidRPr="000C13FD">
        <w:rPr>
          <w:lang w:eastAsia="zh-CN"/>
        </w:rPr>
        <w:t xml:space="preserve"> are expressed in </w:t>
      </w:r>
      <w:proofErr w:type="spellStart"/>
      <w:r w:rsidRPr="000C13FD">
        <w:rPr>
          <w:lang w:eastAsia="zh-CN"/>
        </w:rPr>
        <w:t>dB.</w:t>
      </w:r>
      <w:proofErr w:type="spellEnd"/>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412"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412"/>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13B140B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beam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i.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proofErr w:type="spellStart"/>
      <w:r w:rsidRPr="00FB282F">
        <w:rPr>
          <w:b/>
          <w:i/>
          <w:lang w:eastAsia="zh-CN"/>
        </w:rPr>
        <w:t>Hys</w:t>
      </w:r>
      <w:proofErr w:type="spellEnd"/>
      <w:r w:rsidRPr="00FB282F">
        <w:rPr>
          <w:bCs/>
          <w:iCs/>
          <w:lang w:eastAsia="zh-CN"/>
        </w:rPr>
        <w:t xml:space="preserve"> </w:t>
      </w:r>
      <w:r w:rsidRPr="00FB282F">
        <w:rPr>
          <w:lang w:eastAsia="zh-CN"/>
        </w:rPr>
        <w:t xml:space="preserve">are expressed in </w:t>
      </w:r>
      <w:proofErr w:type="spellStart"/>
      <w:r w:rsidRPr="00FB282F">
        <w:rPr>
          <w:lang w:eastAsia="zh-CN"/>
        </w:rPr>
        <w:t>dB.</w:t>
      </w:r>
      <w:proofErr w:type="spellEnd"/>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413" w:name="_Toc210509246"/>
      <w:r w:rsidRPr="00FB282F">
        <w:rPr>
          <w:rFonts w:ascii="Arial" w:hAnsi="Arial"/>
          <w:sz w:val="24"/>
          <w:lang w:eastAsia="zh-CN"/>
        </w:rPr>
        <w:t>5.35.3.5</w:t>
      </w:r>
      <w:r w:rsidRPr="00FB282F">
        <w:rPr>
          <w:rFonts w:ascii="Arial" w:hAnsi="Arial"/>
          <w:sz w:val="24"/>
          <w:lang w:eastAsia="zh-CN"/>
        </w:rPr>
        <w:tab/>
        <w:t>Event LTM5 (Beam of serving cell becomes worse than threshold1 and Beam of candidate cell becomes better than threshold2)</w:t>
      </w:r>
      <w:bookmarkEnd w:id="413"/>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5-3 or condition LTM5-4, i.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lastRenderedPageBreak/>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taking into account any offsets. </w:t>
      </w:r>
      <w:commentRangeStart w:id="414"/>
      <w:r w:rsidRPr="00FB282F">
        <w:rPr>
          <w:lang w:eastAsia="zh-CN"/>
        </w:rPr>
        <w:t xml:space="preserve">The beam associated with this event is the current beam, </w:t>
      </w:r>
      <w:proofErr w:type="spellStart"/>
      <w:r w:rsidRPr="00FB282F">
        <w:rPr>
          <w:lang w:eastAsia="zh-CN"/>
        </w:rPr>
        <w:t>i.e</w:t>
      </w:r>
      <w:proofErr w:type="spellEnd"/>
      <w:r w:rsidRPr="00FB282F">
        <w:rPr>
          <w:lang w:eastAsia="zh-CN"/>
        </w:rPr>
        <w:t xml:space="preserve"> corresponding to the RS configured in the indicated TCI state </w:t>
      </w:r>
      <w:ins w:id="415" w:author="vivo-Chenli" w:date="2025-11-25T14:54:00Z">
        <w:r w:rsidR="00DF1663" w:rsidRPr="00E260F8">
          <w:rPr>
            <w:lang w:eastAsia="zh-CN"/>
          </w:rPr>
          <w:t xml:space="preserve">if the associated </w:t>
        </w:r>
        <w:r w:rsidR="00DF1663" w:rsidRPr="00E260F8">
          <w:rPr>
            <w:i/>
            <w:iCs/>
            <w:lang w:eastAsia="zh-CN"/>
          </w:rPr>
          <w:t>LTM-CSI-</w:t>
        </w:r>
        <w:proofErr w:type="spellStart"/>
        <w:r w:rsidR="00DF1663" w:rsidRPr="00E260F8">
          <w:rPr>
            <w:i/>
            <w:iCs/>
            <w:lang w:eastAsia="zh-CN"/>
          </w:rPr>
          <w:t>ResourceConfig</w:t>
        </w:r>
        <w:proofErr w:type="spellEnd"/>
        <w:r w:rsidR="00DF1663" w:rsidRPr="00E260F8">
          <w:rPr>
            <w:i/>
            <w:iCs/>
            <w:lang w:eastAsia="zh-CN"/>
          </w:rPr>
          <w:t xml:space="preserve"> </w:t>
        </w:r>
        <w:r w:rsidR="00DF1663" w:rsidRPr="00E260F8">
          <w:rPr>
            <w:lang w:eastAsia="zh-CN"/>
          </w:rPr>
          <w:t xml:space="preserve">includes </w:t>
        </w:r>
        <w:proofErr w:type="spellStart"/>
        <w:r w:rsidR="00DF1663" w:rsidRPr="00E260F8">
          <w:rPr>
            <w:i/>
            <w:iCs/>
            <w:lang w:eastAsia="zh-CN"/>
          </w:rPr>
          <w:t>ltm</w:t>
        </w:r>
        <w:proofErr w:type="spellEnd"/>
        <w:r w:rsidR="00DF1663" w:rsidRPr="00E260F8">
          <w:rPr>
            <w:i/>
            <w:iCs/>
            <w:lang w:eastAsia="zh-CN"/>
          </w:rPr>
          <w:t>-NZP-CSI-RS-</w:t>
        </w:r>
        <w:proofErr w:type="spellStart"/>
        <w:r w:rsidR="00DF1663" w:rsidRPr="00E260F8">
          <w:rPr>
            <w:i/>
            <w:iCs/>
            <w:lang w:eastAsia="zh-CN"/>
          </w:rPr>
          <w:t>ResourceSet</w:t>
        </w:r>
        <w:proofErr w:type="spellEnd"/>
        <w:r w:rsidR="00D61D76">
          <w:rPr>
            <w:lang w:eastAsia="zh-CN"/>
          </w:rPr>
          <w:t>,</w:t>
        </w:r>
        <w:r w:rsidR="00DF1663" w:rsidRPr="00FB282F">
          <w:rPr>
            <w:lang w:eastAsia="zh-CN"/>
          </w:rPr>
          <w:t xml:space="preserve"> </w:t>
        </w:r>
      </w:ins>
      <w:r w:rsidRPr="00FB282F">
        <w:rPr>
          <w:lang w:eastAsia="zh-CN"/>
        </w:rPr>
        <w:t xml:space="preserve">or the </w:t>
      </w:r>
      <w:del w:id="416" w:author="vivo-Chenli" w:date="2025-11-25T17:28:00Z">
        <w:r w:rsidRPr="00FB282F" w:rsidDel="00524853">
          <w:rPr>
            <w:lang w:eastAsia="zh-CN"/>
          </w:rPr>
          <w:delText xml:space="preserve">RS </w:delText>
        </w:r>
      </w:del>
      <w:ins w:id="417" w:author="vivo-Chenli" w:date="2025-11-25T17:28:00Z">
        <w:r w:rsidR="00524853">
          <w:rPr>
            <w:lang w:eastAsia="zh-CN"/>
          </w:rPr>
          <w:t>SSB</w:t>
        </w:r>
        <w:r w:rsidR="00524853" w:rsidRPr="00FB282F">
          <w:rPr>
            <w:lang w:eastAsia="zh-CN"/>
          </w:rPr>
          <w:t xml:space="preserve"> </w:t>
        </w:r>
      </w:ins>
      <w:proofErr w:type="spellStart"/>
      <w:r w:rsidRPr="00FB282F">
        <w:rPr>
          <w:lang w:eastAsia="zh-CN"/>
        </w:rPr>
        <w:t>QCLed</w:t>
      </w:r>
      <w:proofErr w:type="spellEnd"/>
      <w:r w:rsidRPr="00FB282F">
        <w:rPr>
          <w:lang w:eastAsia="zh-CN"/>
        </w:rPr>
        <w:t xml:space="preserve"> with the RS configured in the indicated TCI State in the </w:t>
      </w:r>
      <w:proofErr w:type="spellStart"/>
      <w:ins w:id="418" w:author="vivo-Chenli" w:date="2025-11-25T18:46:00Z">
        <w:r w:rsidR="00ED1135">
          <w:rPr>
            <w:lang w:eastAsia="zh-CN"/>
          </w:rPr>
          <w:t>SpCell</w:t>
        </w:r>
      </w:ins>
      <w:proofErr w:type="spellEnd"/>
      <w:del w:id="419" w:author="vivo-Chenli" w:date="2025-11-25T18:46:00Z">
        <w:r w:rsidRPr="00FB282F" w:rsidDel="00ED1135">
          <w:rPr>
            <w:lang w:eastAsia="zh-CN"/>
          </w:rPr>
          <w:delText>serving cell</w:delText>
        </w:r>
      </w:del>
      <w:del w:id="420" w:author="vivo-Chenli" w:date="2025-11-25T14:54:00Z">
        <w:r w:rsidRPr="00FB282F" w:rsidDel="00AA7C93">
          <w:rPr>
            <w:lang w:eastAsia="zh-CN"/>
          </w:rPr>
          <w:delText>,</w:delText>
        </w:r>
      </w:del>
      <w:r w:rsidRPr="00FB282F">
        <w:rPr>
          <w:lang w:eastAsia="zh-CN"/>
        </w:rPr>
        <w:t xml:space="preserve"> as defined in clause 5.1.5 in TS 38.214 [7]</w:t>
      </w:r>
      <w:ins w:id="421" w:author="vivo-Chenli" w:date="2025-11-25T14:54:00Z">
        <w:r w:rsidR="00ED4759">
          <w:rPr>
            <w:lang w:eastAsia="zh-CN"/>
          </w:rPr>
          <w:t xml:space="preserve"> otherwise</w:t>
        </w:r>
      </w:ins>
      <w:r w:rsidRPr="00FB282F">
        <w:rPr>
          <w:lang w:eastAsia="zh-CN"/>
        </w:rPr>
        <w:t>.</w:t>
      </w:r>
      <w:commentRangeEnd w:id="414"/>
      <w:r w:rsidR="008C79E9">
        <w:rPr>
          <w:rStyle w:val="a6"/>
        </w:rPr>
        <w:commentReference w:id="414"/>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65A3E3F2"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i.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i.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r w:rsidRPr="00FB282F">
        <w:rPr>
          <w:lang w:eastAsia="zh-CN"/>
        </w:rPr>
        <w:t>ar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lang w:eastAsia="zh-CN"/>
        </w:rPr>
        <w:t xml:space="preserve">, </w:t>
      </w:r>
      <w:proofErr w:type="spellStart"/>
      <w:r w:rsidRPr="00FB282F">
        <w:rPr>
          <w:b/>
          <w:i/>
          <w:lang w:eastAsia="zh-CN"/>
        </w:rPr>
        <w:t>Hys</w:t>
      </w:r>
      <w:proofErr w:type="spellEnd"/>
      <w:r w:rsidRPr="00FB282F">
        <w:rPr>
          <w:lang w:eastAsia="zh-CN"/>
        </w:rPr>
        <w:t xml:space="preserve"> are expressed in </w:t>
      </w:r>
      <w:proofErr w:type="spellStart"/>
      <w:r w:rsidRPr="00FB282F">
        <w:rPr>
          <w:lang w:eastAsia="zh-CN"/>
        </w:rPr>
        <w:t>dB.</w:t>
      </w:r>
      <w:proofErr w:type="spellEnd"/>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422" w:name="_Toc210509247"/>
      <w:r w:rsidRPr="00852A39">
        <w:rPr>
          <w:rFonts w:ascii="Arial" w:hAnsi="Arial"/>
          <w:sz w:val="28"/>
          <w:lang w:eastAsia="zh-CN"/>
        </w:rPr>
        <w:t>5.35.4</w:t>
      </w:r>
      <w:r w:rsidRPr="00852A39">
        <w:rPr>
          <w:rFonts w:ascii="Arial" w:hAnsi="Arial"/>
          <w:sz w:val="28"/>
          <w:lang w:eastAsia="zh-CN"/>
        </w:rPr>
        <w:tab/>
        <w:t>Measurement report</w:t>
      </w:r>
      <w:bookmarkEnd w:id="422"/>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rFonts w:eastAsia="等线"/>
          <w:i/>
          <w:iCs/>
          <w:lang w:eastAsia="zh-CN"/>
        </w:rPr>
        <w:t>reportInterval</w:t>
      </w:r>
      <w:proofErr w:type="spellEnd"/>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等线"/>
          <w:lang w:eastAsia="zh-CN"/>
        </w:rPr>
      </w:pPr>
      <w:r w:rsidRPr="00852A39">
        <w:rPr>
          <w:lang w:eastAsia="ko-KR"/>
        </w:rPr>
        <w:t>-</w:t>
      </w:r>
      <w:r w:rsidRPr="00852A39">
        <w:rPr>
          <w:lang w:eastAsia="ko-KR"/>
        </w:rPr>
        <w:tab/>
      </w:r>
      <w:proofErr w:type="spellStart"/>
      <w:r w:rsidRPr="00852A39">
        <w:rPr>
          <w:rFonts w:eastAsia="等线"/>
          <w:i/>
          <w:iCs/>
          <w:lang w:eastAsia="zh-CN"/>
        </w:rPr>
        <w:t>reportAmount</w:t>
      </w:r>
      <w:proofErr w:type="spellEnd"/>
      <w:r w:rsidRPr="00852A39">
        <w:rPr>
          <w:rFonts w:eastAsia="等线"/>
          <w:lang w:eastAsia="zh-CN"/>
        </w:rPr>
        <w:t>:</w:t>
      </w:r>
      <w:r w:rsidRPr="00852A39">
        <w:rPr>
          <w:lang w:eastAsia="zh-CN"/>
        </w:rPr>
        <w:t xml:space="preserve"> n</w:t>
      </w:r>
      <w:r w:rsidRPr="00852A39">
        <w:rPr>
          <w:rFonts w:eastAsia="等线"/>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maxNumberOfReportedBeams</w:t>
      </w:r>
      <w:proofErr w:type="spellEnd"/>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allowReportAnyBeam</w:t>
      </w:r>
      <w:proofErr w:type="spellEnd"/>
      <w:r w:rsidRPr="00852A39">
        <w:rPr>
          <w:lang w:eastAsia="ko-KR"/>
        </w:rPr>
        <w:t xml:space="preserve">: </w:t>
      </w:r>
      <w:r w:rsidRPr="00852A39">
        <w:rPr>
          <w:rFonts w:eastAsia="等线"/>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reportCurrentBeam</w:t>
      </w:r>
      <w:proofErr w:type="spellEnd"/>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lastRenderedPageBreak/>
        <w:t>-</w:t>
      </w:r>
      <w:r w:rsidRPr="00852A39">
        <w:rPr>
          <w:lang w:eastAsia="ko-KR"/>
        </w:rPr>
        <w:tab/>
      </w:r>
      <w:proofErr w:type="spellStart"/>
      <w:r w:rsidRPr="00852A39">
        <w:rPr>
          <w:i/>
          <w:iCs/>
          <w:lang w:eastAsia="zh-CN"/>
        </w:rPr>
        <w:t>ltm-CandidateReportConfigId</w:t>
      </w:r>
      <w:proofErr w:type="spellEnd"/>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t>-</w:t>
      </w:r>
      <w:r w:rsidRPr="00852A39">
        <w:rPr>
          <w:lang w:eastAsia="ko-KR"/>
        </w:rPr>
        <w:tab/>
      </w:r>
      <w:proofErr w:type="spellStart"/>
      <w:r w:rsidRPr="00852A39">
        <w:rPr>
          <w:i/>
          <w:iCs/>
          <w:lang w:eastAsia="zh-CN"/>
        </w:rPr>
        <w:t>reportQuantity</w:t>
      </w:r>
      <w:proofErr w:type="spellEnd"/>
      <w:r w:rsidRPr="00852A39">
        <w:rPr>
          <w:lang w:eastAsia="zh-CN"/>
        </w:rPr>
        <w:t>: the report quantity for the CSI report.</w:t>
      </w:r>
    </w:p>
    <w:p w14:paraId="6E3339E0" w14:textId="6B1D62E4" w:rsidR="00852A39" w:rsidRPr="00852A39" w:rsidRDefault="00852A39" w:rsidP="00852A39">
      <w:pPr>
        <w:rPr>
          <w:lang w:eastAsia="zh-CN"/>
        </w:rPr>
      </w:pPr>
      <w:del w:id="423"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424" w:author="vivo-Chenli" w:date="2025-10-24T14:02:00Z">
        <w:r w:rsidR="004D46EB">
          <w:rPr>
            <w:rFonts w:eastAsia="Yu Mincho"/>
            <w:lang w:eastAsia="zh-CN"/>
          </w:rPr>
          <w:t>F</w:t>
        </w:r>
      </w:ins>
      <w:r w:rsidRPr="00852A39">
        <w:rPr>
          <w:rFonts w:eastAsia="Yu Mincho"/>
          <w:lang w:eastAsia="zh-CN"/>
        </w:rPr>
        <w:t xml:space="preserve">or each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included in the </w:t>
      </w:r>
      <w:proofErr w:type="spellStart"/>
      <w:ins w:id="425" w:author="vivo-Chenli" w:date="2025-10-24T14:04:00Z">
        <w:r w:rsidR="005B20CD">
          <w:rPr>
            <w:rFonts w:eastAsia="Yu Mincho"/>
            <w:lang w:eastAsia="zh-CN"/>
          </w:rPr>
          <w:t>SpCell</w:t>
        </w:r>
        <w:proofErr w:type="spellEnd"/>
        <w:r w:rsidR="005B20CD">
          <w:rPr>
            <w:rFonts w:eastAsia="Yu Mincho"/>
            <w:lang w:eastAsia="zh-CN"/>
          </w:rPr>
          <w:t xml:space="preserve"> </w:t>
        </w:r>
      </w:ins>
      <w:ins w:id="426" w:author="vivo-Chenli" w:date="2025-10-20T12:00:00Z">
        <w:r w:rsidR="00ED4490">
          <w:rPr>
            <w:rFonts w:eastAsia="Yu Mincho"/>
            <w:lang w:eastAsia="zh-CN"/>
          </w:rPr>
          <w:t>cell</w:t>
        </w:r>
      </w:ins>
      <w:del w:id="427" w:author="vivo-Chenli" w:date="2025-10-20T12:00:00Z">
        <w:r w:rsidRPr="00852A39" w:rsidDel="00ED4490">
          <w:rPr>
            <w:rFonts w:eastAsia="Yu Mincho"/>
            <w:i/>
            <w:iCs/>
            <w:lang w:eastAsia="zh-CN"/>
          </w:rPr>
          <w:delText>LTM-CSI-ReportConfig</w:delText>
        </w:r>
      </w:del>
      <w:ins w:id="428"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429" w:author="vivo-Chenli" w:date="2025-10-20T12:00:00Z">
        <w:r w:rsidR="001C1211">
          <w:t>for the</w:t>
        </w:r>
        <w:r w:rsidR="001C1211" w:rsidRPr="00D974F1">
          <w:rPr>
            <w:rFonts w:eastAsia="等线"/>
            <w:i/>
            <w:iCs/>
          </w:rPr>
          <w:t xml:space="preserve"> </w:t>
        </w:r>
        <w:proofErr w:type="spellStart"/>
        <w:r w:rsidR="001C1211">
          <w:rPr>
            <w:rFonts w:eastAsia="等线"/>
            <w:i/>
            <w:iCs/>
          </w:rPr>
          <w:t>ltm</w:t>
        </w:r>
        <w:proofErr w:type="spellEnd"/>
        <w:r w:rsidR="001C1211">
          <w:rPr>
            <w:rFonts w:eastAsia="等线"/>
            <w:i/>
            <w:iCs/>
          </w:rPr>
          <w:t>-CSI-</w:t>
        </w:r>
        <w:proofErr w:type="spellStart"/>
        <w:r w:rsidR="001C1211">
          <w:rPr>
            <w:rFonts w:eastAsia="等线"/>
            <w:i/>
            <w:iCs/>
          </w:rPr>
          <w:t>ReportConfigId</w:t>
        </w:r>
        <w:proofErr w:type="spellEnd"/>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430"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431"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432" w:name="_Hlk196927027"/>
      <w:r w:rsidRPr="00852A39">
        <w:rPr>
          <w:rFonts w:ascii="等线" w:eastAsia="等线" w:hAnsi="等线"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bookmarkEnd w:id="432"/>
      <w:proofErr w:type="spellEnd"/>
      <w:r w:rsidRPr="00852A39">
        <w:rPr>
          <w:rFonts w:eastAsia="Yu Mincho"/>
          <w:lang w:eastAsia="zh-CN"/>
        </w:rPr>
        <w:t xml:space="preserve"> as </w:t>
      </w:r>
      <w:del w:id="433" w:author="vivo-Chenli" w:date="2025-11-25T09:01:00Z">
        <w:r w:rsidRPr="00852A39" w:rsidDel="00FB4E70">
          <w:rPr>
            <w:rFonts w:eastAsia="Yu Mincho"/>
            <w:lang w:eastAsia="zh-CN"/>
          </w:rPr>
          <w:delText xml:space="preserve">befined </w:delText>
        </w:r>
      </w:del>
      <w:ins w:id="434"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the </w:t>
      </w:r>
      <w:r w:rsidRPr="00852A39">
        <w:rPr>
          <w:rFonts w:eastAsia="等线" w:hint="eastAsia"/>
          <w:i/>
          <w:iCs/>
          <w:lang w:eastAsia="zh-CN"/>
        </w:rPr>
        <w:t>L</w:t>
      </w:r>
      <w:r w:rsidRPr="00852A39">
        <w:rPr>
          <w:rFonts w:eastAsia="等线"/>
          <w:i/>
          <w:iCs/>
          <w:lang w:eastAsia="zh-CN"/>
        </w:rPr>
        <w:t>TM-</w:t>
      </w:r>
      <w:proofErr w:type="spellStart"/>
      <w:r w:rsidRPr="00852A39">
        <w:rPr>
          <w:rFonts w:eastAsia="等线"/>
          <w:i/>
          <w:iCs/>
          <w:lang w:eastAsia="zh-CN"/>
        </w:rPr>
        <w:t>EventTriggeredPeriodicReport</w:t>
      </w:r>
      <w:proofErr w:type="spellEnd"/>
      <w:r w:rsidRPr="00852A39">
        <w:rPr>
          <w:rFonts w:eastAsia="等线"/>
          <w:lang w:eastAsia="zh-CN"/>
        </w:rPr>
        <w:t xml:space="preserve"> </w:t>
      </w:r>
      <w:r w:rsidRPr="00852A39">
        <w:rPr>
          <w:rFonts w:eastAsia="等线"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等线"/>
          <w:lang w:eastAsia="zh-CN"/>
        </w:rPr>
        <w:t>set the MR_SENT_COUNTER</w:t>
      </w:r>
      <w:r w:rsidRPr="00852A39">
        <w:rPr>
          <w:lang w:eastAsia="zh-CN"/>
        </w:rPr>
        <w:t xml:space="preserve"> </w:t>
      </w:r>
      <w:r w:rsidRPr="00852A39">
        <w:rPr>
          <w:rFonts w:eastAsia="等线" w:hint="eastAsia"/>
          <w:lang w:eastAsia="zh-CN"/>
        </w:rPr>
        <w:t>to 0</w:t>
      </w:r>
      <w:r w:rsidRPr="00852A39">
        <w:rPr>
          <w:rFonts w:eastAsia="等线"/>
          <w:lang w:eastAsia="zh-CN"/>
        </w:rPr>
        <w:t xml:space="preserve"> </w:t>
      </w:r>
      <w:r w:rsidRPr="00852A39">
        <w:rPr>
          <w:rFonts w:eastAsia="等线" w:hint="eastAsia"/>
          <w:lang w:eastAsia="zh-CN"/>
        </w:rPr>
        <w:t xml:space="preserve">for this </w:t>
      </w:r>
      <w:proofErr w:type="spellStart"/>
      <w:r w:rsidRPr="00852A39">
        <w:rPr>
          <w:rFonts w:eastAsia="等线"/>
          <w:i/>
          <w:iCs/>
          <w:lang w:eastAsia="zh-CN"/>
        </w:rPr>
        <w:t>ltm</w:t>
      </w:r>
      <w:proofErr w:type="spellEnd"/>
      <w:r w:rsidRPr="00852A39">
        <w:rPr>
          <w:rFonts w:eastAsia="等线"/>
          <w:i/>
          <w:iCs/>
          <w:lang w:eastAsia="zh-CN"/>
        </w:rPr>
        <w:t>-</w:t>
      </w:r>
      <w:r w:rsidRPr="00852A39">
        <w:rPr>
          <w:rFonts w:eastAsia="Malgun Gothic"/>
          <w:i/>
          <w:iCs/>
          <w:lang w:eastAsia="zh-CN"/>
        </w:rPr>
        <w:t>CSI-</w:t>
      </w:r>
      <w:proofErr w:type="spellStart"/>
      <w:r w:rsidRPr="00852A39">
        <w:rPr>
          <w:rFonts w:eastAsia="Malgun Gothic"/>
          <w:i/>
          <w:iCs/>
          <w:lang w:eastAsia="zh-CN"/>
        </w:rPr>
        <w:t>ReportConfigId</w:t>
      </w:r>
      <w:proofErr w:type="spellEnd"/>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s less than </w:t>
      </w:r>
      <w:proofErr w:type="spellStart"/>
      <w:r w:rsidRPr="00852A39">
        <w:rPr>
          <w:i/>
          <w:lang w:eastAsia="zh-CN"/>
        </w:rPr>
        <w:t>reportAmount</w:t>
      </w:r>
      <w:proofErr w:type="spellEnd"/>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proofErr w:type="spellStart"/>
      <w:r w:rsidRPr="00852A39">
        <w:rPr>
          <w:rFonts w:eastAsia="等线"/>
          <w:i/>
          <w:iCs/>
          <w:lang w:eastAsia="zh-CN"/>
        </w:rPr>
        <w:t>reportInterval</w:t>
      </w:r>
      <w:proofErr w:type="spellEnd"/>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as defined within the corresponding </w:t>
      </w:r>
      <w:r w:rsidRPr="00852A39">
        <w:rPr>
          <w:rFonts w:hint="eastAsia"/>
          <w:i/>
          <w:lang w:eastAsia="zh-CN"/>
        </w:rPr>
        <w:t>LTM-CSI-</w:t>
      </w:r>
      <w:proofErr w:type="spellStart"/>
      <w:r w:rsidRPr="00852A39">
        <w:rPr>
          <w:i/>
          <w:lang w:eastAsia="zh-CN"/>
        </w:rPr>
        <w:t>reportConfig</w:t>
      </w:r>
      <w:proofErr w:type="spellEnd"/>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f any, into the </w:t>
      </w:r>
      <w:r w:rsidRPr="00852A39">
        <w:rPr>
          <w:i/>
          <w:iCs/>
          <w:lang w:eastAsia="zh-CN"/>
        </w:rPr>
        <w:t>BEAM_REPORTED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435"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 xml:space="preserve">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436"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437" w:author="vivo-Chenli" w:date="2025-10-21T12:14:00Z"/>
          <w:lang w:eastAsia="zh-CN"/>
        </w:rPr>
      </w:pPr>
      <w:del w:id="438"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502EA01E" w:rsidR="00852A39" w:rsidRPr="00852A39" w:rsidRDefault="00852A39" w:rsidP="008568C4">
      <w:pPr>
        <w:ind w:left="1135" w:hanging="284"/>
        <w:rPr>
          <w:lang w:eastAsia="zh-CN"/>
        </w:rPr>
      </w:pPr>
      <w:del w:id="439" w:author="vivo-Chenli" w:date="2025-10-21T12:14:00Z">
        <w:r w:rsidRPr="00852A39" w:rsidDel="008568C4">
          <w:rPr>
            <w:lang w:eastAsia="zh-CN"/>
          </w:rPr>
          <w:delText>4</w:delText>
        </w:r>
      </w:del>
      <w:ins w:id="440"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441"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w:t>
      </w:r>
      <w:commentRangeStart w:id="442"/>
      <w:r w:rsidRPr="00852A39">
        <w:rPr>
          <w:rFonts w:eastAsia="Yu Mincho" w:hint="eastAsia"/>
          <w:lang w:eastAsia="zh-CN"/>
        </w:rPr>
        <w:t xml:space="preserve"> L1 measurement report</w:t>
      </w:r>
      <w:commentRangeEnd w:id="442"/>
      <w:r w:rsidR="00D2424B">
        <w:rPr>
          <w:rStyle w:val="a6"/>
        </w:rPr>
        <w:commentReference w:id="442"/>
      </w:r>
      <w:r w:rsidRPr="00852A39">
        <w:rPr>
          <w:rFonts w:eastAsia="Yu Mincho"/>
          <w:lang w:eastAsia="zh-CN"/>
        </w:rPr>
        <w:t>;</w:t>
      </w:r>
    </w:p>
    <w:p w14:paraId="73F6C3F0" w14:textId="550E833E" w:rsidR="00852A39" w:rsidRPr="00852A39" w:rsidDel="00EC5C2A" w:rsidRDefault="00852A39" w:rsidP="00852A39">
      <w:pPr>
        <w:ind w:left="1135" w:hanging="284"/>
        <w:rPr>
          <w:del w:id="443" w:author="vivo-Chenli" w:date="2025-10-21T12:14:00Z"/>
          <w:lang w:eastAsia="zh-CN"/>
        </w:rPr>
      </w:pPr>
      <w:del w:id="444" w:author="vivo-Chenli" w:date="2025-10-21T12:14:00Z">
        <w:r w:rsidRPr="00852A39" w:rsidDel="00EC5C2A">
          <w:rPr>
            <w:lang w:eastAsia="zh-CN"/>
          </w:rPr>
          <w:lastRenderedPageBreak/>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445" w:author="vivo-Chenli" w:date="2025-10-21T12:14:00Z"/>
          <w:lang w:eastAsia="zh-CN"/>
        </w:rPr>
      </w:pPr>
      <w:del w:id="446" w:author="vivo-Chenli" w:date="2025-10-21T12:14:00Z">
        <w:r w:rsidRPr="00852A39" w:rsidDel="00EC5C2A">
          <w:rPr>
            <w:lang w:eastAsia="zh-CN"/>
          </w:rPr>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700A0087" w14:textId="0A0DB5B9" w:rsidR="00852A39" w:rsidRPr="00852A39" w:rsidRDefault="00852A39" w:rsidP="00852A39">
      <w:pPr>
        <w:keepLines/>
        <w:ind w:left="1135" w:hanging="851"/>
        <w:rPr>
          <w:rFonts w:eastAsia="等线"/>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447"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等线"/>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等线"/>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448"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等线"/>
          <w:lang w:eastAsia="zh-CN"/>
        </w:rPr>
        <w:t xml:space="preserve">it is up to UE implementation </w:t>
      </w:r>
      <w:r w:rsidRPr="00852A39">
        <w:rPr>
          <w:lang w:eastAsia="zh-CN"/>
        </w:rPr>
        <w:t>how to handle/include the</w:t>
      </w:r>
      <w:ins w:id="449"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450"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451" w:author="vivo-Chenli" w:date="2025-10-21T16:23:00Z">
        <w:r w:rsidR="0086261A">
          <w:rPr>
            <w:lang w:eastAsia="zh-CN"/>
          </w:rPr>
          <w:t xml:space="preserve">the UE considers </w:t>
        </w:r>
      </w:ins>
      <w:del w:id="452" w:author="vivo-Chenli" w:date="2025-10-21T16:24:00Z">
        <w:r w:rsidRPr="00852A39" w:rsidDel="0086261A">
          <w:rPr>
            <w:lang w:eastAsia="zh-CN"/>
          </w:rPr>
          <w:delText xml:space="preserve">all </w:delText>
        </w:r>
      </w:del>
      <w:r w:rsidRPr="00852A39">
        <w:rPr>
          <w:lang w:eastAsia="zh-CN"/>
        </w:rPr>
        <w:t>the corresponding measurement report</w:t>
      </w:r>
      <w:ins w:id="453" w:author="vivo-Chenli" w:date="2025-10-21T16:24:00Z">
        <w:r w:rsidR="0086261A">
          <w:rPr>
            <w:lang w:eastAsia="zh-CN"/>
          </w:rPr>
          <w:t>(</w:t>
        </w:r>
      </w:ins>
      <w:r w:rsidRPr="00852A39">
        <w:rPr>
          <w:lang w:eastAsia="zh-CN"/>
        </w:rPr>
        <w:t>s</w:t>
      </w:r>
      <w:ins w:id="454" w:author="vivo-Chenli" w:date="2025-10-21T16:24:00Z">
        <w:r w:rsidR="0086261A">
          <w:rPr>
            <w:lang w:eastAsia="zh-CN"/>
          </w:rPr>
          <w:t>)</w:t>
        </w:r>
      </w:ins>
      <w:r w:rsidRPr="00852A39">
        <w:rPr>
          <w:lang w:eastAsia="zh-CN"/>
        </w:rPr>
        <w:t xml:space="preserve"> </w:t>
      </w:r>
      <w:del w:id="455" w:author="vivo-Chenli" w:date="2025-10-24T15:02:00Z">
        <w:r w:rsidRPr="00852A39" w:rsidDel="00E73EE1">
          <w:rPr>
            <w:lang w:eastAsia="zh-CN"/>
          </w:rPr>
          <w:delText xml:space="preserve">are </w:delText>
        </w:r>
      </w:del>
      <w:ins w:id="456"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457" w:author="vivo-Chenli" w:date="2025-10-21T16:24:00Z">
        <w:r w:rsidR="0024391C">
          <w:rPr>
            <w:lang w:eastAsia="zh-CN"/>
          </w:rPr>
          <w:t xml:space="preserve">the UE considers </w:t>
        </w:r>
      </w:ins>
      <w:del w:id="458" w:author="vivo-Chenli" w:date="2025-10-21T16:24:00Z">
        <w:r w:rsidRPr="00852A39" w:rsidDel="0024391C">
          <w:rPr>
            <w:lang w:eastAsia="zh-CN"/>
          </w:rPr>
          <w:delText xml:space="preserve">all </w:delText>
        </w:r>
      </w:del>
      <w:r w:rsidRPr="00852A39">
        <w:rPr>
          <w:lang w:eastAsia="zh-CN"/>
        </w:rPr>
        <w:t>the corresponding measurement report</w:t>
      </w:r>
      <w:ins w:id="459" w:author="vivo-Chenli" w:date="2025-10-21T16:24:00Z">
        <w:r w:rsidR="0024391C">
          <w:rPr>
            <w:lang w:eastAsia="zh-CN"/>
          </w:rPr>
          <w:t>(</w:t>
        </w:r>
      </w:ins>
      <w:r w:rsidRPr="00852A39">
        <w:rPr>
          <w:lang w:eastAsia="zh-CN"/>
        </w:rPr>
        <w:t>s</w:t>
      </w:r>
      <w:ins w:id="460" w:author="vivo-Chenli" w:date="2025-10-21T16:24:00Z">
        <w:r w:rsidR="0024391C">
          <w:rPr>
            <w:lang w:eastAsia="zh-CN"/>
          </w:rPr>
          <w:t>)</w:t>
        </w:r>
      </w:ins>
      <w:r w:rsidRPr="00852A39">
        <w:rPr>
          <w:lang w:eastAsia="zh-CN"/>
        </w:rPr>
        <w:t xml:space="preserve"> </w:t>
      </w:r>
      <w:del w:id="461" w:author="vivo-Chenli" w:date="2025-10-24T15:02:00Z">
        <w:r w:rsidRPr="00852A39" w:rsidDel="00C5179A">
          <w:rPr>
            <w:lang w:eastAsia="zh-CN"/>
          </w:rPr>
          <w:delText xml:space="preserve">are </w:delText>
        </w:r>
      </w:del>
      <w:ins w:id="462"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63" w:name="_Toc210509249"/>
      <w:r w:rsidRPr="00822067">
        <w:rPr>
          <w:rFonts w:ascii="Arial" w:hAnsi="Arial"/>
          <w:sz w:val="28"/>
          <w:lang w:eastAsia="zh-CN"/>
        </w:rPr>
        <w:t>5.36.1</w:t>
      </w:r>
      <w:r w:rsidRPr="00822067">
        <w:rPr>
          <w:rFonts w:ascii="Arial" w:hAnsi="Arial"/>
          <w:sz w:val="28"/>
          <w:lang w:eastAsia="zh-CN"/>
        </w:rPr>
        <w:tab/>
        <w:t>Introduction</w:t>
      </w:r>
      <w:bookmarkEnd w:id="463"/>
    </w:p>
    <w:p w14:paraId="37D6BE6F" w14:textId="07E50CF3" w:rsidR="00822067" w:rsidRPr="00822067" w:rsidDel="006036C8" w:rsidRDefault="00822067" w:rsidP="006036C8">
      <w:pPr>
        <w:rPr>
          <w:del w:id="464" w:author="vivo-Chenli" w:date="2025-11-27T10:56:00Z"/>
          <w:lang w:eastAsia="zh-CN"/>
        </w:rPr>
      </w:pPr>
      <w:r w:rsidRPr="00822067">
        <w:rPr>
          <w:lang w:eastAsia="zh-CN"/>
        </w:rPr>
        <w:t xml:space="preserve">The UE may perform conditional LTM by using the L1 or L3 measurement for LTM cell switch conditions evaluation in accordance with the reconfiguration for conditional LTM. </w:t>
      </w:r>
      <w:commentRangeStart w:id="465"/>
      <w:ins w:id="466" w:author="vivo-Chenli" w:date="2025-11-27T10:55:00Z">
        <w:r w:rsidR="001F2954">
          <w:rPr>
            <w:lang w:eastAsia="zh-CN"/>
          </w:rPr>
          <w:t>The</w:t>
        </w:r>
      </w:ins>
      <w:commentRangeEnd w:id="465"/>
      <w:r w:rsidR="002640B3">
        <w:rPr>
          <w:rStyle w:val="a6"/>
        </w:rPr>
        <w:commentReference w:id="465"/>
      </w:r>
      <w:ins w:id="467" w:author="vivo-Chenli" w:date="2025-11-27T10:55:00Z">
        <w:r w:rsidR="001F2954">
          <w:rPr>
            <w:lang w:eastAsia="zh-CN"/>
          </w:rPr>
          <w:t xml:space="preserve"> UE evaluates L1 trigger conditions based on the </w:t>
        </w:r>
        <w:r w:rsidR="001F2954" w:rsidRPr="001F2954">
          <w:rPr>
            <w:lang w:eastAsia="zh-CN"/>
          </w:rPr>
          <w:t xml:space="preserve">UE variable </w:t>
        </w:r>
        <w:proofErr w:type="spellStart"/>
        <w:r w:rsidR="001F2954" w:rsidRPr="001F2954">
          <w:rPr>
            <w:i/>
            <w:lang w:eastAsia="zh-CN"/>
          </w:rPr>
          <w:t>VarLTM-ExecutionConditionList</w:t>
        </w:r>
        <w:proofErr w:type="spellEnd"/>
        <w:r w:rsidR="001F2954" w:rsidRPr="001F2954">
          <w:rPr>
            <w:lang w:eastAsia="zh-CN"/>
          </w:rPr>
          <w:t xml:space="preserve"> </w:t>
        </w:r>
        <w:proofErr w:type="spellStart"/>
        <w:r w:rsidR="00682C1A">
          <w:rPr>
            <w:lang w:eastAsia="zh-CN"/>
          </w:rPr>
          <w:t>configurd</w:t>
        </w:r>
        <w:proofErr w:type="spellEnd"/>
        <w:r w:rsidR="00682C1A">
          <w:rPr>
            <w:lang w:eastAsia="zh-CN"/>
          </w:rPr>
          <w:t xml:space="preserve"> by </w:t>
        </w:r>
        <w:r w:rsidR="001F2954">
          <w:rPr>
            <w:lang w:eastAsia="zh-CN"/>
          </w:rPr>
          <w:t xml:space="preserve">RRC. </w:t>
        </w:r>
      </w:ins>
      <w:commentRangeStart w:id="468"/>
      <w:commentRangeStart w:id="469"/>
      <w:del w:id="470" w:author="vivo-Chenli" w:date="2025-11-27T10:56:00Z">
        <w:r w:rsidRPr="00822067" w:rsidDel="006036C8">
          <w:rPr>
            <w:lang w:eastAsia="zh-CN"/>
          </w:rPr>
          <w:delText>The RRC configures the following parameters for L1 trigger condition for CLTM procedure:</w:delText>
        </w:r>
      </w:del>
    </w:p>
    <w:p w14:paraId="4454677D" w14:textId="6F2B8AF1" w:rsidR="00822067" w:rsidRPr="00822067" w:rsidRDefault="00822067" w:rsidP="002074E6">
      <w:pPr>
        <w:rPr>
          <w:lang w:eastAsia="ko-KR"/>
        </w:rPr>
      </w:pPr>
      <w:del w:id="471" w:author="vivo-Chenli" w:date="2025-11-27T10:56:00Z">
        <w:r w:rsidRPr="00822067" w:rsidDel="006036C8">
          <w:rPr>
            <w:lang w:eastAsia="ko-KR"/>
          </w:rPr>
          <w:delText>-</w:delText>
        </w:r>
        <w:r w:rsidRPr="00822067" w:rsidDel="006036C8">
          <w:rPr>
            <w:lang w:eastAsia="ko-KR"/>
          </w:rPr>
          <w:tab/>
        </w:r>
        <w:r w:rsidRPr="00822067" w:rsidDel="006036C8">
          <w:rPr>
            <w:i/>
            <w:iCs/>
            <w:lang w:eastAsia="ko-KR"/>
          </w:rPr>
          <w:delText>ltm-ExecutionCondition</w:delText>
        </w:r>
        <w:r w:rsidRPr="00822067" w:rsidDel="006036C8">
          <w:rPr>
            <w:lang w:eastAsia="ko-KR"/>
          </w:rPr>
          <w:delText xml:space="preserve"> and </w:delText>
        </w:r>
        <w:r w:rsidRPr="00822067" w:rsidDel="006036C8">
          <w:rPr>
            <w:i/>
            <w:iCs/>
            <w:lang w:eastAsia="ko-KR"/>
          </w:rPr>
          <w:delText>ltm-ServingCellExecutionCondition</w:delText>
        </w:r>
        <w:r w:rsidRPr="00822067" w:rsidDel="006036C8">
          <w:rPr>
            <w:lang w:eastAsia="ko-KR"/>
          </w:rPr>
          <w:delText xml:space="preserve"> </w:delText>
        </w:r>
        <w:r w:rsidRPr="00822067" w:rsidDel="006036C8">
          <w:rPr>
            <w:lang w:eastAsia="zh-CN"/>
          </w:rPr>
          <w:delText>for conditional LTM cell switch execution condition.</w:delText>
        </w:r>
        <w:commentRangeEnd w:id="468"/>
        <w:r w:rsidR="00094791" w:rsidDel="006036C8">
          <w:rPr>
            <w:rStyle w:val="a6"/>
          </w:rPr>
          <w:commentReference w:id="468"/>
        </w:r>
      </w:del>
      <w:commentRangeEnd w:id="469"/>
      <w:r w:rsidR="002074E6">
        <w:rPr>
          <w:rStyle w:val="a6"/>
        </w:rPr>
        <w:commentReference w:id="469"/>
      </w:r>
    </w:p>
    <w:p w14:paraId="00C7ED5D" w14:textId="06814BDA" w:rsidR="00032EE9" w:rsidRDefault="005E1837" w:rsidP="00032EE9">
      <w:commentRangeStart w:id="472"/>
      <w:commentRangeStart w:id="473"/>
      <w:ins w:id="474" w:author="vivo-Chenli" w:date="2025-10-24T15:04:00Z">
        <w:r>
          <w:t>For conditional LTM cell</w:t>
        </w:r>
      </w:ins>
      <w:ins w:id="475" w:author="vivo-Chenli" w:date="2025-10-24T15:05:00Z">
        <w:r>
          <w:t xml:space="preserve"> switch, i</w:t>
        </w:r>
      </w:ins>
      <w:ins w:id="476" w:author="vivo-Chenli" w:date="2025-10-20T19:14:00Z">
        <w:r w:rsidR="00032EE9" w:rsidRPr="00A269A8">
          <w:t xml:space="preserve">f an </w:t>
        </w:r>
        <w:proofErr w:type="spellStart"/>
        <w:r w:rsidR="00032EE9" w:rsidRPr="00710958">
          <w:rPr>
            <w:i/>
          </w:rPr>
          <w:t>ltm</w:t>
        </w:r>
        <w:proofErr w:type="spellEnd"/>
        <w:r w:rsidR="00032EE9" w:rsidRPr="00710958">
          <w:rPr>
            <w:i/>
          </w:rPr>
          <w:t>-CSI-</w:t>
        </w:r>
        <w:proofErr w:type="spellStart"/>
        <w:r w:rsidR="00032EE9" w:rsidRPr="00710958">
          <w:rPr>
            <w:i/>
          </w:rPr>
          <w:t>ReportConfig</w:t>
        </w:r>
      </w:ins>
      <w:commentRangeEnd w:id="472"/>
      <w:proofErr w:type="spellEnd"/>
      <w:r w:rsidR="00094791">
        <w:rPr>
          <w:rStyle w:val="a6"/>
        </w:rPr>
        <w:commentReference w:id="472"/>
      </w:r>
      <w:commentRangeEnd w:id="473"/>
      <w:r w:rsidR="006036C8">
        <w:rPr>
          <w:rStyle w:val="a6"/>
        </w:rPr>
        <w:commentReference w:id="473"/>
      </w:r>
      <w:ins w:id="477" w:author="vivo-Chenli" w:date="2025-10-20T19:14:00Z">
        <w:r w:rsidR="00032EE9" w:rsidRPr="00A269A8">
          <w:t xml:space="preserve"> </w:t>
        </w:r>
      </w:ins>
      <w:ins w:id="478" w:author="vivo-Chenli" w:date="2025-11-27T11:14:00Z">
        <w:r w:rsidR="005848AA">
          <w:t xml:space="preserve">indicated in </w:t>
        </w:r>
        <w:proofErr w:type="spellStart"/>
        <w:r w:rsidR="005848AA">
          <w:rPr>
            <w:i/>
            <w:iCs/>
          </w:rPr>
          <w:t>VarLTM-ExecutionCondition</w:t>
        </w:r>
        <w:proofErr w:type="spellEnd"/>
        <w:r w:rsidR="005848AA" w:rsidRPr="00A269A8">
          <w:t xml:space="preserve"> </w:t>
        </w:r>
      </w:ins>
      <w:ins w:id="479" w:author="vivo-Chenli" w:date="2025-10-20T19:14:00Z">
        <w:r w:rsidR="00032EE9" w:rsidRPr="00A269A8">
          <w:t xml:space="preserve">or an </w:t>
        </w:r>
        <w:proofErr w:type="spellStart"/>
        <w:r w:rsidR="00032EE9" w:rsidRPr="00710958">
          <w:rPr>
            <w:i/>
          </w:rPr>
          <w:t>ltm</w:t>
        </w:r>
        <w:proofErr w:type="spellEnd"/>
        <w:r w:rsidR="00032EE9" w:rsidRPr="00710958">
          <w:rPr>
            <w:i/>
          </w:rPr>
          <w:t>-CSI-</w:t>
        </w:r>
        <w:proofErr w:type="spellStart"/>
        <w:r w:rsidR="00032EE9" w:rsidRPr="00710958">
          <w:rPr>
            <w:i/>
          </w:rPr>
          <w:t>ResourceConfig</w:t>
        </w:r>
        <w:proofErr w:type="spellEnd"/>
        <w:r w:rsidR="00032EE9" w:rsidRPr="00A269A8">
          <w:t xml:space="preserve"> associated with that </w:t>
        </w:r>
        <w:proofErr w:type="spellStart"/>
        <w:r w:rsidR="00032EE9" w:rsidRPr="00710958">
          <w:rPr>
            <w:i/>
          </w:rPr>
          <w:t>ltm</w:t>
        </w:r>
        <w:proofErr w:type="spellEnd"/>
        <w:r w:rsidR="00032EE9" w:rsidRPr="00710958">
          <w:rPr>
            <w:i/>
          </w:rPr>
          <w:t>-CSI-</w:t>
        </w:r>
        <w:proofErr w:type="spellStart"/>
        <w:r w:rsidR="00032EE9" w:rsidRPr="00710958">
          <w:rPr>
            <w:i/>
          </w:rPr>
          <w:t>ReportConfig</w:t>
        </w:r>
        <w:proofErr w:type="spellEnd"/>
        <w:r w:rsidR="00032EE9" w:rsidRPr="00A269A8">
          <w:t xml:space="preserve"> is removed or modified</w:t>
        </w:r>
      </w:ins>
      <w:commentRangeStart w:id="480"/>
      <w:commentRangeStart w:id="481"/>
      <w:commentRangeEnd w:id="480"/>
      <w:del w:id="482" w:author="vivo-Chenli" w:date="2025-11-27T11:14:00Z">
        <w:r w:rsidR="00094791" w:rsidDel="0065604D">
          <w:rPr>
            <w:rStyle w:val="a6"/>
          </w:rPr>
          <w:commentReference w:id="480"/>
        </w:r>
      </w:del>
      <w:commentRangeEnd w:id="481"/>
      <w:r w:rsidR="0065604D">
        <w:rPr>
          <w:rStyle w:val="a6"/>
        </w:rPr>
        <w:commentReference w:id="481"/>
      </w:r>
      <w:ins w:id="483" w:author="vivo-Chenli" w:date="2025-10-20T19:14:00Z">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84" w:author="vivo-Chenli" w:date="2025-10-24T15:27:00Z">
        <w:r w:rsidR="00A0777F">
          <w:t>TTT</w:t>
        </w:r>
      </w:ins>
      <w:ins w:id="485" w:author="vivo-Chenli" w:date="2025-10-20T19:14:00Z">
        <w:r w:rsidR="00032EE9" w:rsidRPr="00710958">
          <w:t xml:space="preserve"> for </w:t>
        </w:r>
        <w:r w:rsidR="00032EE9">
          <w:t xml:space="preserve">the </w:t>
        </w:r>
        <w:commentRangeStart w:id="486"/>
        <w:commentRangeStart w:id="487"/>
        <w:proofErr w:type="spellStart"/>
        <w:r w:rsidR="00032EE9" w:rsidRPr="00FE1AFB">
          <w:rPr>
            <w:i/>
          </w:rPr>
          <w:t>ltm</w:t>
        </w:r>
        <w:proofErr w:type="spellEnd"/>
        <w:r w:rsidR="00032EE9" w:rsidRPr="00FE1AFB">
          <w:rPr>
            <w:i/>
          </w:rPr>
          <w:t>-CSI-</w:t>
        </w:r>
        <w:proofErr w:type="spellStart"/>
        <w:r w:rsidR="00032EE9" w:rsidRPr="00FE1AFB">
          <w:rPr>
            <w:i/>
          </w:rPr>
          <w:t>ReportConfig</w:t>
        </w:r>
      </w:ins>
      <w:commentRangeEnd w:id="486"/>
      <w:proofErr w:type="spellEnd"/>
      <w:r w:rsidR="00094791">
        <w:rPr>
          <w:rStyle w:val="a6"/>
        </w:rPr>
        <w:commentReference w:id="486"/>
      </w:r>
      <w:commentRangeEnd w:id="487"/>
      <w:r w:rsidR="00625802">
        <w:rPr>
          <w:rStyle w:val="a6"/>
        </w:rPr>
        <w:commentReference w:id="487"/>
      </w:r>
      <w:ins w:id="488" w:author="vivo-Chenli" w:date="2025-10-20T19:14:00Z">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489"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489"/>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490"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等线"/>
            <w:lang w:eastAsia="zh-CN"/>
          </w:rPr>
          <w:delText xml:space="preserve">or </w:delText>
        </w:r>
        <w:r w:rsidRPr="00CB1E73" w:rsidDel="00302A04">
          <w:rPr>
            <w:rFonts w:eastAsia="等线"/>
            <w:i/>
            <w:iCs/>
            <w:lang w:eastAsia="zh-CN"/>
          </w:rPr>
          <w:delText>ltm-ExecutionCondition</w:delText>
        </w:r>
      </w:del>
      <w:r w:rsidRPr="00CB1E73">
        <w:rPr>
          <w:lang w:eastAsia="zh-CN"/>
        </w:rPr>
        <w:t>, t</w:t>
      </w:r>
      <w:r w:rsidRPr="00CB1E73">
        <w:rPr>
          <w:lang w:eastAsia="ko-KR"/>
        </w:rPr>
        <w:t>he MAC entity shall</w:t>
      </w:r>
      <w:r w:rsidRPr="00CB1E73">
        <w:rPr>
          <w:rFonts w:eastAsia="等线" w:hint="eastAsia"/>
          <w:lang w:eastAsia="zh-CN"/>
        </w:rPr>
        <w:t xml:space="preserve"> for the </w:t>
      </w:r>
      <w:proofErr w:type="spellStart"/>
      <w:r w:rsidRPr="00CB1E73">
        <w:rPr>
          <w:rFonts w:eastAsia="等线"/>
          <w:lang w:eastAsia="zh-CN"/>
        </w:rPr>
        <w:t>PCell</w:t>
      </w:r>
      <w:proofErr w:type="spellEnd"/>
      <w:r w:rsidRPr="00CB1E73">
        <w:rPr>
          <w:rFonts w:eastAsia="等线" w:hint="eastAsia"/>
          <w:lang w:eastAsia="zh-CN"/>
        </w:rPr>
        <w:t xml:space="preserve"> configured </w:t>
      </w:r>
      <w:r w:rsidRPr="00CB1E73">
        <w:rPr>
          <w:rFonts w:eastAsia="等线"/>
          <w:lang w:eastAsia="zh-CN"/>
        </w:rPr>
        <w:t xml:space="preserve">for conditional LTM </w:t>
      </w:r>
      <w:r w:rsidRPr="00CB1E73">
        <w:rPr>
          <w:rFonts w:eastAsia="等线"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proofErr w:type="spellStart"/>
      <w:ins w:id="491" w:author="vivo-Chenli" w:date="2025-11-25T18:32:00Z">
        <w:r w:rsidR="00BD4E45">
          <w:rPr>
            <w:rFonts w:eastAsia="MS Mincho"/>
            <w:i/>
            <w:iCs/>
            <w:lang w:eastAsia="zh-CN"/>
          </w:rPr>
          <w:t>Var</w:t>
        </w:r>
      </w:ins>
      <w:r w:rsidRPr="00CB1E73">
        <w:rPr>
          <w:rFonts w:eastAsia="等线"/>
          <w:i/>
          <w:iCs/>
          <w:lang w:eastAsia="zh-CN"/>
        </w:rPr>
        <w:t>LTM-ExecutionCondition</w:t>
      </w:r>
      <w:r w:rsidRPr="00AA1C23">
        <w:rPr>
          <w:rFonts w:eastAsia="等线"/>
          <w:i/>
          <w:iCs/>
          <w:lang w:eastAsia="zh-CN"/>
        </w:rPr>
        <w:t>List</w:t>
      </w:r>
      <w:proofErr w:type="spellEnd"/>
      <w:ins w:id="492" w:author="vivo-Chenli" w:date="2025-11-25T18:32:00Z">
        <w:r w:rsidR="00AA1C23">
          <w:rPr>
            <w:rFonts w:eastAsia="等线"/>
            <w:lang w:eastAsia="zh-CN"/>
          </w:rPr>
          <w:t xml:space="preserve"> with </w:t>
        </w:r>
      </w:ins>
      <w:proofErr w:type="spellStart"/>
      <w:ins w:id="493" w:author="vivo-Chenli" w:date="2025-11-25T18:33:00Z">
        <w:r w:rsidR="00AA1C23" w:rsidRPr="00AA1C23">
          <w:rPr>
            <w:rFonts w:eastAsia="等线"/>
            <w:i/>
            <w:iCs/>
            <w:lang w:eastAsia="zh-CN"/>
          </w:rPr>
          <w:t>executionCondition</w:t>
        </w:r>
        <w:proofErr w:type="spellEnd"/>
        <w:r w:rsidR="00AA1C23" w:rsidRPr="00AA1C23">
          <w:rPr>
            <w:rFonts w:eastAsia="等线"/>
            <w:lang w:eastAsia="zh-CN"/>
          </w:rPr>
          <w:t xml:space="preserve"> set to </w:t>
        </w:r>
        <w:r w:rsidR="00AA1C23" w:rsidRPr="00AA1C23">
          <w:rPr>
            <w:rFonts w:eastAsia="等线"/>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494" w:author="vivo-Chenli" w:date="2025-11-25T18:34:00Z"/>
          <w:lang w:eastAsia="zh-CN"/>
        </w:rPr>
      </w:pPr>
      <w:del w:id="495" w:author="vivo-Chenli" w:date="2025-11-25T18:34:00Z">
        <w:r w:rsidRPr="00CB1E73" w:rsidDel="007B32D2">
          <w:rPr>
            <w:lang w:eastAsia="zh-CN"/>
          </w:rPr>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等线"/>
            <w:i/>
            <w:iCs/>
            <w:lang w:eastAsia="zh-CN"/>
          </w:rPr>
          <w:delText>ltm-CSI-ReportConfigId</w:delText>
        </w:r>
        <w:r w:rsidRPr="00CB1E73" w:rsidDel="007B32D2">
          <w:rPr>
            <w:rFonts w:eastAsia="等线"/>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496" w:author="vivo-Chenli" w:date="2025-11-25T18:34:00Z">
        <w:r>
          <w:rPr>
            <w:lang w:eastAsia="zh-CN"/>
          </w:rPr>
          <w:t>2</w:t>
        </w:r>
      </w:ins>
      <w:del w:id="497"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498" w:author="vivo-Chenli" w:date="2025-11-25T18:34:00Z">
        <w:r w:rsidR="00CB1E73" w:rsidRPr="00CB1E73" w:rsidDel="0084602D">
          <w:rPr>
            <w:lang w:eastAsia="zh-CN"/>
          </w:rPr>
          <w:delText xml:space="preserve">all </w:delText>
        </w:r>
      </w:del>
      <w:ins w:id="499" w:author="vivo-Chenli" w:date="2025-11-25T18:34:00Z">
        <w:r w:rsidR="0084602D">
          <w:rPr>
            <w:lang w:eastAsia="zh-CN"/>
          </w:rPr>
          <w:t>the RS</w:t>
        </w:r>
      </w:ins>
      <w:ins w:id="500" w:author="vivo-Chenli" w:date="2025-11-25T18:40:00Z">
        <w:r w:rsidR="002E41B2">
          <w:rPr>
            <w:lang w:eastAsia="zh-CN"/>
          </w:rPr>
          <w:t>(s)</w:t>
        </w:r>
      </w:ins>
      <w:del w:id="501"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等线" w:hint="eastAsia"/>
          <w:lang w:eastAsia="zh-CN"/>
        </w:rPr>
        <w:t>LTM candidate cell</w:t>
      </w:r>
      <w:r w:rsidR="00CB1E73" w:rsidRPr="00CB1E73">
        <w:rPr>
          <w:rFonts w:eastAsia="等线"/>
          <w:lang w:eastAsia="zh-CN"/>
        </w:rPr>
        <w:t xml:space="preserve"> </w:t>
      </w:r>
      <w:r w:rsidR="00CB1E73" w:rsidRPr="00CB1E73">
        <w:rPr>
          <w:rFonts w:eastAsia="等线" w:hint="eastAsia"/>
          <w:lang w:eastAsia="zh-CN"/>
        </w:rPr>
        <w:t>indicated by the</w:t>
      </w:r>
      <w:r w:rsidR="00CB1E73" w:rsidRPr="00CB1E73">
        <w:rPr>
          <w:lang w:eastAsia="zh-CN"/>
        </w:rPr>
        <w:t xml:space="preserve"> </w:t>
      </w:r>
      <w:proofErr w:type="spellStart"/>
      <w:r w:rsidR="00CB1E73" w:rsidRPr="00CB1E73">
        <w:rPr>
          <w:i/>
          <w:iCs/>
          <w:lang w:eastAsia="zh-CN"/>
        </w:rPr>
        <w:t>ltm-CandidateId</w:t>
      </w:r>
      <w:proofErr w:type="spellEnd"/>
      <w:r w:rsidR="00CB1E73" w:rsidRPr="00CB1E73">
        <w:rPr>
          <w:rFonts w:eastAsia="等线" w:hint="eastAsia"/>
          <w:lang w:eastAsia="zh-CN"/>
        </w:rPr>
        <w:t xml:space="preserve"> </w:t>
      </w:r>
      <w:del w:id="502" w:author="vivo-Chenli" w:date="2025-11-25T18:42:00Z">
        <w:r w:rsidR="00CB1E73" w:rsidRPr="00FD221F" w:rsidDel="00AC2124">
          <w:rPr>
            <w:rFonts w:eastAsia="等线"/>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等线"/>
            <w:lang w:eastAsia="zh-CN"/>
          </w:rPr>
          <w:delText xml:space="preserve"> and associated with </w:delText>
        </w:r>
      </w:del>
      <w:ins w:id="503" w:author="vivo-Chenli" w:date="2025-11-25T18:42:00Z">
        <w:r w:rsidR="00AC2124">
          <w:rPr>
            <w:rFonts w:eastAsia="等线"/>
            <w:lang w:eastAsia="zh-CN"/>
          </w:rPr>
          <w:t xml:space="preserve">that are in the </w:t>
        </w:r>
      </w:ins>
      <w:r w:rsidR="00CB1E73" w:rsidRPr="00CB1E73">
        <w:rPr>
          <w:rFonts w:eastAsia="等线"/>
          <w:i/>
          <w:iCs/>
          <w:lang w:eastAsia="zh-CN"/>
        </w:rPr>
        <w:t>LTM-CSI-</w:t>
      </w:r>
      <w:proofErr w:type="spellStart"/>
      <w:r w:rsidR="00CB1E73" w:rsidRPr="00CB1E73">
        <w:rPr>
          <w:rFonts w:eastAsia="等线"/>
          <w:i/>
          <w:iCs/>
          <w:lang w:eastAsia="zh-CN"/>
        </w:rPr>
        <w:t>ResourceConfig</w:t>
      </w:r>
      <w:proofErr w:type="spellEnd"/>
      <w:del w:id="504" w:author="vivo-Chenli" w:date="2025-11-25T18:42:00Z">
        <w:r w:rsidR="00CB1E73" w:rsidRPr="00CB1E73" w:rsidDel="00D83E11">
          <w:rPr>
            <w:rFonts w:eastAsia="等线"/>
            <w:i/>
            <w:iCs/>
            <w:lang w:eastAsia="zh-CN"/>
          </w:rPr>
          <w:delText>Id</w:delText>
        </w:r>
      </w:del>
      <w:r w:rsidR="00CB1E73" w:rsidRPr="00CB1E73">
        <w:rPr>
          <w:rFonts w:eastAsia="等线" w:hint="eastAsia"/>
          <w:lang w:eastAsia="zh-CN"/>
        </w:rPr>
        <w:t xml:space="preserve"> </w:t>
      </w:r>
      <w:ins w:id="505" w:author="vivo-Chenli" w:date="2025-11-25T18:43:00Z">
        <w:r w:rsidR="00682BE3" w:rsidRPr="00682BE3">
          <w:rPr>
            <w:rFonts w:eastAsia="等线"/>
            <w:lang w:eastAsia="zh-CN"/>
          </w:rPr>
          <w:t xml:space="preserve">indicated by </w:t>
        </w:r>
        <w:proofErr w:type="spellStart"/>
        <w:r w:rsidR="00682BE3" w:rsidRPr="00682BE3">
          <w:rPr>
            <w:rFonts w:eastAsia="等线"/>
            <w:i/>
            <w:iCs/>
            <w:lang w:eastAsia="zh-CN"/>
          </w:rPr>
          <w:t>ltm-ResourcesForChannelMeasurement</w:t>
        </w:r>
        <w:proofErr w:type="spellEnd"/>
        <w:r w:rsidR="00682BE3" w:rsidRPr="00682BE3">
          <w:rPr>
            <w:rFonts w:eastAsia="等线"/>
            <w:lang w:eastAsia="zh-CN"/>
          </w:rPr>
          <w:t xml:space="preserve"> of the </w:t>
        </w:r>
      </w:ins>
      <w:del w:id="506" w:author="vivo-Chenli" w:date="2025-11-25T18:43:00Z">
        <w:r w:rsidR="00CB1E73" w:rsidRPr="00CB1E73" w:rsidDel="00682BE3">
          <w:rPr>
            <w:rFonts w:eastAsia="等线"/>
            <w:lang w:eastAsia="zh-CN"/>
          </w:rPr>
          <w:delText xml:space="preserve">which is associated with the </w:delText>
        </w:r>
        <w:r w:rsidR="00CB1E73" w:rsidRPr="00CB1E73" w:rsidDel="00682BE3">
          <w:rPr>
            <w:rFonts w:eastAsia="等线"/>
            <w:i/>
            <w:iCs/>
            <w:lang w:eastAsia="zh-CN"/>
          </w:rPr>
          <w:delText>LTM</w:delText>
        </w:r>
      </w:del>
      <w:proofErr w:type="spellStart"/>
      <w:ins w:id="507" w:author="vivo-Chenli" w:date="2025-11-25T18:43:00Z">
        <w:r w:rsidR="00682BE3">
          <w:rPr>
            <w:rFonts w:eastAsia="等线"/>
            <w:i/>
            <w:iCs/>
            <w:lang w:eastAsia="zh-CN"/>
          </w:rPr>
          <w:t>lt</w:t>
        </w:r>
        <w:r w:rsidR="009A322F">
          <w:rPr>
            <w:rFonts w:eastAsia="等线"/>
            <w:i/>
            <w:iCs/>
            <w:lang w:eastAsia="zh-CN"/>
          </w:rPr>
          <w:t>m</w:t>
        </w:r>
      </w:ins>
      <w:proofErr w:type="spellEnd"/>
      <w:r w:rsidR="00CB1E73" w:rsidRPr="00CB1E73">
        <w:rPr>
          <w:rFonts w:eastAsia="等线"/>
          <w:i/>
          <w:iCs/>
          <w:lang w:eastAsia="zh-CN"/>
        </w:rPr>
        <w:t>-CSI-</w:t>
      </w:r>
      <w:proofErr w:type="spellStart"/>
      <w:r w:rsidR="00CB1E73" w:rsidRPr="00CB1E73">
        <w:rPr>
          <w:rFonts w:eastAsia="等线"/>
          <w:i/>
          <w:iCs/>
          <w:lang w:eastAsia="zh-CN"/>
        </w:rPr>
        <w:t>ReportConfigId</w:t>
      </w:r>
      <w:proofErr w:type="spellEnd"/>
      <w:r w:rsidR="00CB1E73" w:rsidRPr="00CB1E73">
        <w:rPr>
          <w:rFonts w:eastAsia="等线"/>
          <w:lang w:eastAsia="zh-CN"/>
        </w:rPr>
        <w:t xml:space="preserve"> </w:t>
      </w:r>
      <w:ins w:id="508" w:author="vivo-Chenli" w:date="2025-11-25T18:43:00Z">
        <w:r w:rsidR="0057647F">
          <w:rPr>
            <w:rFonts w:eastAsia="等线"/>
            <w:lang w:eastAsia="zh-CN"/>
          </w:rPr>
          <w:t>in this entry</w:t>
        </w:r>
        <w:r w:rsidR="00C840EB">
          <w:rPr>
            <w:rFonts w:eastAsia="等线"/>
            <w:lang w:eastAsia="zh-CN"/>
          </w:rPr>
          <w:t xml:space="preserve"> </w:t>
        </w:r>
      </w:ins>
      <w:del w:id="509" w:author="vivo-Chenli" w:date="2025-11-25T18:43:00Z">
        <w:r w:rsidR="00CB1E73" w:rsidRPr="00CB1E73" w:rsidDel="00C840EB">
          <w:rPr>
            <w:rFonts w:eastAsia="等线"/>
            <w:lang w:eastAsia="zh-CN"/>
          </w:rPr>
          <w:delText xml:space="preserve">for </w:delText>
        </w:r>
        <w:r w:rsidR="00CB1E73" w:rsidRPr="00CB1E73" w:rsidDel="00C840EB">
          <w:rPr>
            <w:rFonts w:eastAsia="等线"/>
            <w:i/>
            <w:iCs/>
            <w:lang w:eastAsia="zh-CN"/>
          </w:rPr>
          <w:delText>l1-Conditions</w:delText>
        </w:r>
        <w:r w:rsidR="00CB1E73" w:rsidRPr="00CB1E73" w:rsidDel="00C840EB">
          <w:rPr>
            <w:rFonts w:eastAsia="等线"/>
            <w:lang w:eastAsia="zh-CN"/>
          </w:rPr>
          <w:delText xml:space="preserve"> within the </w:delText>
        </w:r>
        <w:r w:rsidR="00CB1E73" w:rsidRPr="00CB1E73" w:rsidDel="00C840EB">
          <w:rPr>
            <w:rFonts w:eastAsia="等线"/>
            <w:i/>
            <w:iCs/>
            <w:lang w:eastAsia="zh-CN"/>
          </w:rPr>
          <w:delText>LTM-ExecutionCondition</w:delText>
        </w:r>
        <w:r w:rsidR="00CB1E73" w:rsidRPr="00CB1E73" w:rsidDel="00C840EB">
          <w:rPr>
            <w:rFonts w:eastAsia="等线"/>
            <w:lang w:eastAsia="zh-CN"/>
          </w:rPr>
          <w:delText xml:space="preserve"> </w:delText>
        </w:r>
      </w:del>
      <w:r w:rsidR="00CB1E73" w:rsidRPr="00CB1E73">
        <w:rPr>
          <w:rFonts w:eastAsia="等线"/>
          <w:lang w:eastAsia="zh-CN"/>
        </w:rPr>
        <w:t>to be applicable;</w:t>
      </w:r>
    </w:p>
    <w:p w14:paraId="222D1C8E" w14:textId="68EF9AAB" w:rsidR="00FD221F" w:rsidRPr="00FD221F" w:rsidRDefault="005D5DA1" w:rsidP="00FD221F">
      <w:pPr>
        <w:ind w:left="851" w:hanging="284"/>
        <w:rPr>
          <w:ins w:id="510" w:author="vivo-Chenli" w:date="2025-11-25T18:36:00Z"/>
          <w:lang w:eastAsia="zh-CN"/>
        </w:rPr>
      </w:pPr>
      <w:ins w:id="511" w:author="vivo-Chenli" w:date="2025-11-25T18:37:00Z">
        <w:r>
          <w:rPr>
            <w:lang w:eastAsia="zh-CN"/>
          </w:rPr>
          <w:t>2</w:t>
        </w:r>
        <w:r w:rsidRPr="00CB1E73">
          <w:rPr>
            <w:lang w:eastAsia="zh-CN"/>
          </w:rPr>
          <w:t>&gt;</w:t>
        </w:r>
        <w:r w:rsidRPr="00CB1E73">
          <w:rPr>
            <w:lang w:eastAsia="zh-CN"/>
          </w:rPr>
          <w:tab/>
        </w:r>
      </w:ins>
      <w:ins w:id="512"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513" w:author="vivo-Chenli" w:date="2025-11-25T18:34:00Z">
        <w:r>
          <w:rPr>
            <w:lang w:eastAsia="zh-CN"/>
          </w:rPr>
          <w:lastRenderedPageBreak/>
          <w:t>2</w:t>
        </w:r>
      </w:ins>
      <w:del w:id="514"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515" w:author="vivo-Chenli" w:date="2025-11-25T18:37:00Z">
        <w:r w:rsidR="0015753B">
          <w:rPr>
            <w:lang w:eastAsia="zh-CN"/>
          </w:rPr>
          <w:t xml:space="preserve">the </w:t>
        </w:r>
      </w:ins>
      <w:proofErr w:type="spellStart"/>
      <w:r w:rsidR="00CB1E73" w:rsidRPr="00CB1E73">
        <w:rPr>
          <w:i/>
          <w:iCs/>
          <w:lang w:eastAsia="zh-CN"/>
        </w:rPr>
        <w:t>ltm</w:t>
      </w:r>
      <w:proofErr w:type="spellEnd"/>
      <w:r w:rsidR="00CB1E73" w:rsidRPr="00CB1E73">
        <w:rPr>
          <w:i/>
          <w:iCs/>
          <w:lang w:eastAsia="zh-CN"/>
        </w:rPr>
        <w:t>-CSI-</w:t>
      </w:r>
      <w:proofErr w:type="spellStart"/>
      <w:r w:rsidR="00CB1E73" w:rsidRPr="00CB1E73">
        <w:rPr>
          <w:i/>
          <w:iCs/>
          <w:lang w:eastAsia="zh-CN"/>
        </w:rPr>
        <w:t>ReportConfigId</w:t>
      </w:r>
      <w:proofErr w:type="spellEnd"/>
      <w:r w:rsidR="00CB1E73" w:rsidRPr="00CB1E73">
        <w:rPr>
          <w:lang w:eastAsia="zh-CN"/>
        </w:rPr>
        <w:t xml:space="preserve"> </w:t>
      </w:r>
      <w:ins w:id="516" w:author="vivo-Chenli" w:date="2025-11-25T18:37:00Z">
        <w:r w:rsidR="00477D73">
          <w:rPr>
            <w:lang w:eastAsia="zh-CN"/>
          </w:rPr>
          <w:t xml:space="preserve">in this entry </w:t>
        </w:r>
      </w:ins>
      <w:r w:rsidR="00CB1E73" w:rsidRPr="00CB1E73">
        <w:rPr>
          <w:lang w:eastAsia="zh-CN"/>
        </w:rPr>
        <w:t xml:space="preserve">is fulfilled for TTT for one or more applicable </w:t>
      </w:r>
      <w:del w:id="517" w:author="vivo-Chenli" w:date="2025-11-25T18:37:00Z">
        <w:r w:rsidR="00CB1E73" w:rsidRPr="00CB1E73" w:rsidDel="002A79FE">
          <w:rPr>
            <w:lang w:eastAsia="zh-CN"/>
          </w:rPr>
          <w:delText>beams</w:delText>
        </w:r>
      </w:del>
      <w:ins w:id="518" w:author="vivo-Chenli" w:date="2025-11-25T18:37:00Z">
        <w:r w:rsidR="002A79FE">
          <w:rPr>
            <w:lang w:eastAsia="zh-CN"/>
          </w:rPr>
          <w:t>RS</w:t>
        </w:r>
        <w:r w:rsidR="00064BB8">
          <w:rPr>
            <w:lang w:eastAsia="zh-CN"/>
          </w:rPr>
          <w:t>(s)</w:t>
        </w:r>
      </w:ins>
      <w:del w:id="519"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520"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521" w:author="vivo-Chenli" w:date="2025-11-25T18:34:00Z">
        <w:r>
          <w:rPr>
            <w:lang w:eastAsia="zh-CN"/>
          </w:rPr>
          <w:t>3</w:t>
        </w:r>
      </w:ins>
      <w:del w:id="522"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 xml:space="preserve"> </w:t>
      </w:r>
      <w:r w:rsidR="00CB1E73" w:rsidRPr="00CB1E73">
        <w:rPr>
          <w:rFonts w:eastAsia="MS Mincho"/>
          <w:lang w:eastAsia="zh-CN"/>
        </w:rPr>
        <w:t xml:space="preserve">to be fulfilled for the </w:t>
      </w:r>
      <w:proofErr w:type="spellStart"/>
      <w:r w:rsidR="00CB1E73" w:rsidRPr="00CB1E73">
        <w:rPr>
          <w:i/>
          <w:iCs/>
          <w:lang w:eastAsia="zh-CN"/>
        </w:rPr>
        <w:t>ltm-CandidateId</w:t>
      </w:r>
      <w:proofErr w:type="spellEnd"/>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w:t>
      </w:r>
    </w:p>
    <w:p w14:paraId="144C097A" w14:textId="03481557" w:rsidR="00CB1E73" w:rsidRPr="00CB1E73" w:rsidRDefault="00F54EAD" w:rsidP="00F54EAD">
      <w:pPr>
        <w:ind w:left="1135" w:hanging="284"/>
        <w:rPr>
          <w:lang w:eastAsia="zh-CN"/>
        </w:rPr>
      </w:pPr>
      <w:ins w:id="523" w:author="vivo-Chenli" w:date="2025-11-25T18:34:00Z">
        <w:r>
          <w:rPr>
            <w:lang w:eastAsia="zh-CN"/>
          </w:rPr>
          <w:t>3</w:t>
        </w:r>
      </w:ins>
      <w:del w:id="524"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proofErr w:type="spellStart"/>
      <w:r w:rsidR="00CB1E73" w:rsidRPr="00CB1E73">
        <w:rPr>
          <w:i/>
          <w:iCs/>
          <w:lang w:eastAsia="zh-CN"/>
        </w:rPr>
        <w:t>ltm-CandidateId</w:t>
      </w:r>
      <w:proofErr w:type="spellEnd"/>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525" w:name="_Toc210509251"/>
      <w:r w:rsidRPr="00693171">
        <w:rPr>
          <w:rFonts w:ascii="Arial" w:hAnsi="Arial"/>
          <w:sz w:val="28"/>
          <w:lang w:eastAsia="zh-CN"/>
        </w:rPr>
        <w:t>5.36.3</w:t>
      </w:r>
      <w:r w:rsidRPr="00693171">
        <w:rPr>
          <w:rFonts w:ascii="Arial" w:hAnsi="Arial"/>
          <w:sz w:val="28"/>
          <w:lang w:eastAsia="zh-CN"/>
        </w:rPr>
        <w:tab/>
        <w:t>Conditional LTM execution</w:t>
      </w:r>
      <w:bookmarkEnd w:id="525"/>
    </w:p>
    <w:p w14:paraId="5D92183C" w14:textId="77777777" w:rsidR="00693171" w:rsidRPr="00693171" w:rsidRDefault="00693171" w:rsidP="00693171">
      <w:pPr>
        <w:rPr>
          <w:lang w:eastAsia="ko-KR"/>
        </w:rPr>
      </w:pPr>
      <w:r w:rsidRPr="00693171">
        <w:rPr>
          <w:rFonts w:eastAsia="等线"/>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526" w:author="vivo-Chenli" w:date="2025-10-20T17:41:00Z">
        <w:r w:rsidR="005349A8">
          <w:rPr>
            <w:lang w:eastAsia="zh-CN"/>
          </w:rPr>
          <w:t xml:space="preserve"> with the L1 measurement </w:t>
        </w:r>
      </w:ins>
      <w:ins w:id="527" w:author="vivo-Chenli" w:date="2025-10-24T15:04:00Z">
        <w:r w:rsidR="00FB336A">
          <w:rPr>
            <w:lang w:eastAsia="zh-CN"/>
          </w:rPr>
          <w:t xml:space="preserve">that </w:t>
        </w:r>
      </w:ins>
      <w:ins w:id="528"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w:t>
      </w:r>
      <w:proofErr w:type="spellStart"/>
      <w:r w:rsidRPr="00693171">
        <w:rPr>
          <w:i/>
          <w:iCs/>
          <w:lang w:eastAsia="zh-CN"/>
        </w:rPr>
        <w:t>ResourceID</w:t>
      </w:r>
      <w:proofErr w:type="spellEnd"/>
      <w:r w:rsidRPr="00693171">
        <w:rPr>
          <w:lang w:eastAsia="zh-CN"/>
        </w:rPr>
        <w:t xml:space="preserve"> in the </w:t>
      </w:r>
      <w:r w:rsidRPr="00693171">
        <w:rPr>
          <w:i/>
          <w:iCs/>
          <w:lang w:eastAsia="zh-CN"/>
        </w:rPr>
        <w:t>LTM-CSI-</w:t>
      </w:r>
      <w:proofErr w:type="spellStart"/>
      <w:r w:rsidRPr="00693171">
        <w:rPr>
          <w:i/>
          <w:iCs/>
          <w:lang w:eastAsia="zh-CN"/>
        </w:rPr>
        <w:t>ResourceConfig</w:t>
      </w:r>
      <w:proofErr w:type="spellEnd"/>
      <w:r w:rsidRPr="00693171">
        <w:rPr>
          <w:lang w:eastAsia="zh-CN"/>
        </w:rPr>
        <w:t xml:space="preserve"> associated with the </w:t>
      </w:r>
      <w:r w:rsidRPr="00693171">
        <w:rPr>
          <w:i/>
          <w:iCs/>
          <w:lang w:eastAsia="zh-CN"/>
        </w:rPr>
        <w:t>LTM-CSI-</w:t>
      </w:r>
      <w:proofErr w:type="spellStart"/>
      <w:r w:rsidRPr="00693171">
        <w:rPr>
          <w:i/>
          <w:iCs/>
          <w:lang w:eastAsia="zh-CN"/>
        </w:rPr>
        <w:t>ReportConfig</w:t>
      </w:r>
      <w:proofErr w:type="spellEnd"/>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proofErr w:type="spellStart"/>
      <w:r w:rsidRPr="00693171">
        <w:rPr>
          <w:i/>
          <w:iCs/>
          <w:lang w:eastAsia="zh-CN"/>
        </w:rPr>
        <w:t>ltm-CandidateId</w:t>
      </w:r>
      <w:proofErr w:type="spellEnd"/>
      <w:r w:rsidRPr="00693171">
        <w:rPr>
          <w:iCs/>
          <w:lang w:eastAsia="zh-CN"/>
        </w:rPr>
        <w:t xml:space="preserve"> minus 1, </w:t>
      </w:r>
      <w:r w:rsidRPr="00693171">
        <w:rPr>
          <w:lang w:eastAsia="zh-CN"/>
        </w:rPr>
        <w:t>for which the associated</w:t>
      </w:r>
      <w:r w:rsidRPr="00693171">
        <w:rPr>
          <w:lang w:eastAsia="ko-KR"/>
        </w:rPr>
        <w:t xml:space="preserve"> L1 </w:t>
      </w:r>
      <w:proofErr w:type="gramStart"/>
      <w:r w:rsidRPr="00693171">
        <w:rPr>
          <w:lang w:eastAsia="ko-KR"/>
        </w:rPr>
        <w:t>measurement based</w:t>
      </w:r>
      <w:proofErr w:type="gramEnd"/>
      <w:r w:rsidRPr="00693171">
        <w:rPr>
          <w:lang w:eastAsia="ko-KR"/>
        </w:rPr>
        <w:t xml:space="preserve"> event is satisfied.</w:t>
      </w:r>
    </w:p>
    <w:p w14:paraId="12B9CA40" w14:textId="77777777"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 xml:space="preserve">L3 </w:t>
      </w:r>
      <w:proofErr w:type="gramStart"/>
      <w:r w:rsidRPr="00693171">
        <w:rPr>
          <w:lang w:eastAsia="zh-CN"/>
        </w:rPr>
        <w:t>measurement based</w:t>
      </w:r>
      <w:proofErr w:type="gramEnd"/>
      <w:r w:rsidRPr="00693171">
        <w:rPr>
          <w:lang w:eastAsia="zh-CN"/>
        </w:rPr>
        <w:t xml:space="preserve"> event(s</w:t>
      </w:r>
      <w:proofErr w:type="gramStart"/>
      <w:r w:rsidRPr="00693171">
        <w:rPr>
          <w:lang w:eastAsia="zh-CN"/>
        </w:rPr>
        <w:t>);</w:t>
      </w:r>
      <w:proofErr w:type="gramEnd"/>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not configured for the CLTM target cell, and if the </w:t>
      </w:r>
      <w:proofErr w:type="spellStart"/>
      <w:r w:rsidRPr="00693171">
        <w:rPr>
          <w:i/>
          <w:iCs/>
          <w:lang w:eastAsia="ko-KR"/>
        </w:rPr>
        <w:t>ltm</w:t>
      </w:r>
      <w:del w:id="529" w:author="vivo-Chenli" w:date="2025-11-25T09:01:00Z">
        <w:r w:rsidRPr="00693171" w:rsidDel="0091355F">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30" w:author="vivo-Chenli" w:date="2025-11-25T09:01:00Z">
        <w:r w:rsidRPr="00693171" w:rsidDel="008E11F6">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A8C3F15"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configured for the CLTM target cell, and if the </w:t>
      </w:r>
      <w:proofErr w:type="spellStart"/>
      <w:r w:rsidRPr="00693171">
        <w:rPr>
          <w:i/>
          <w:iCs/>
          <w:lang w:eastAsia="ko-KR"/>
        </w:rPr>
        <w:t>ltm</w:t>
      </w:r>
      <w:del w:id="531" w:author="vivo-Chenli" w:date="2025-11-25T09:02:00Z">
        <w:r w:rsidRPr="00693171" w:rsidDel="00FF4B21">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32"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w:t>
      </w:r>
      <w:ins w:id="533" w:author="vivo-Chenli" w:date="2025-11-27T10:01:00Z">
        <w:r w:rsidR="00DE7E39">
          <w:rPr>
            <w:i/>
            <w:iCs/>
            <w:lang w:eastAsia="zh-CN"/>
          </w:rPr>
          <w:t>ag</w:t>
        </w:r>
      </w:ins>
      <w:del w:id="534" w:author="vivo-Chenli" w:date="2025-11-27T10:01:00Z">
        <w:r w:rsidRPr="00693171" w:rsidDel="00DE7E39">
          <w:rPr>
            <w:i/>
            <w:iCs/>
            <w:lang w:eastAsia="zh-CN"/>
          </w:rPr>
          <w:delText>AG</w:delText>
        </w:r>
      </w:del>
      <w:r w:rsidRPr="00693171">
        <w:rPr>
          <w:i/>
          <w:iCs/>
          <w:lang w:eastAsia="zh-CN"/>
        </w:rPr>
        <w:t>2</w:t>
      </w:r>
      <w:r w:rsidRPr="00693171">
        <w:rPr>
          <w:lang w:eastAsia="zh-CN"/>
        </w:rPr>
        <w:t xml:space="preserve"> associated with the Target Configuration ID for the TAG associated with the TCI state associated with one of the selected SSB/CSI-RS</w:t>
      </w:r>
      <w:r w:rsidRPr="00693171">
        <w:rPr>
          <w:rFonts w:eastAsia="宋体"/>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7E1AF38B"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35" w:author="vivo-Chenli" w:date="2025-11-25T09:02:00Z">
        <w:r w:rsidRPr="00693171" w:rsidDel="00F8342D">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36"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w:t>
      </w:r>
      <w:ins w:id="537" w:author="vivo-Chenli" w:date="2025-11-27T10:02:00Z">
        <w:r w:rsidR="00C20C52">
          <w:rPr>
            <w:i/>
            <w:iCs/>
            <w:lang w:eastAsia="zh-CN"/>
          </w:rPr>
          <w:t>ag</w:t>
        </w:r>
      </w:ins>
      <w:del w:id="538" w:author="vivo-Chenli" w:date="2025-11-27T10:02:00Z">
        <w:r w:rsidRPr="00693171" w:rsidDel="00C20C52">
          <w:rPr>
            <w:i/>
            <w:iCs/>
            <w:lang w:eastAsia="zh-CN"/>
          </w:rPr>
          <w:delText>AG</w:delText>
        </w:r>
      </w:del>
      <w:r w:rsidRPr="00693171">
        <w:rPr>
          <w:i/>
          <w:iCs/>
          <w:lang w:eastAsia="zh-CN"/>
        </w:rPr>
        <w:t>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lastRenderedPageBreak/>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proofErr w:type="gramStart"/>
      <w:r w:rsidRPr="00693171">
        <w:rPr>
          <w:lang w:eastAsia="zh-CN"/>
        </w:rPr>
        <w:t>SpCell</w:t>
      </w:r>
      <w:proofErr w:type="spellEnd"/>
      <w:r w:rsidRPr="00693171">
        <w:rPr>
          <w:lang w:eastAsia="zh-CN"/>
        </w:rPr>
        <w:t>;</w:t>
      </w:r>
      <w:proofErr w:type="gramEnd"/>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w:t>
      </w:r>
      <w:proofErr w:type="gramStart"/>
      <w:r w:rsidRPr="00693171">
        <w:rPr>
          <w:lang w:eastAsia="zh-CN"/>
        </w:rPr>
        <w:t>measurement based</w:t>
      </w:r>
      <w:proofErr w:type="gramEnd"/>
      <w:r w:rsidRPr="00693171">
        <w:rPr>
          <w:lang w:eastAsia="zh-CN"/>
        </w:rPr>
        <w:t xml:space="preserve"> RACH-less CLTM, when multiple SSBs/CSI-RSs satisfy the </w:t>
      </w:r>
      <w:r w:rsidRPr="00693171">
        <w:rPr>
          <w:lang w:eastAsia="ko-KR"/>
        </w:rPr>
        <w:t>event for conditional LTM</w:t>
      </w:r>
      <w:r w:rsidRPr="00693171">
        <w:rPr>
          <w:lang w:eastAsia="zh-CN"/>
        </w:rPr>
        <w:t xml:space="preserve">, it is up to UE implementation to select </w:t>
      </w:r>
      <w:proofErr w:type="gramStart"/>
      <w:r w:rsidRPr="00693171">
        <w:rPr>
          <w:lang w:eastAsia="zh-CN"/>
        </w:rPr>
        <w:t>a</w:t>
      </w:r>
      <w:proofErr w:type="gramEnd"/>
      <w:r w:rsidRPr="00693171">
        <w:rPr>
          <w:lang w:eastAsia="zh-CN"/>
        </w:rPr>
        <w:t xml:space="preserve">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39" w:author="vivo-Chenli" w:date="2025-10-20T17:44:00Z">
        <w:r w:rsidRPr="00693171" w:rsidDel="00BE7EC4">
          <w:rPr>
            <w:i/>
            <w:lang w:eastAsia="zh-CN"/>
          </w:rPr>
          <w:delText>LTM</w:delText>
        </w:r>
      </w:del>
      <w:ins w:id="540" w:author="vivo-Chenli" w:date="2025-10-20T17:44:00Z">
        <w:r w:rsidR="00BE7EC4">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41" w:author="vivo-Chenli" w:date="2025-10-20T17:44:00Z">
        <w:r w:rsidRPr="00693171" w:rsidDel="00BE7EC4">
          <w:rPr>
            <w:i/>
            <w:lang w:eastAsia="zh-CN"/>
          </w:rPr>
          <w:delText>LTM</w:delText>
        </w:r>
      </w:del>
      <w:ins w:id="542" w:author="vivo-Chenli" w:date="2025-10-20T17:44:00Z">
        <w:r w:rsidR="00BE7EC4">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proofErr w:type="spellStart"/>
      <w:r w:rsidRPr="00693171">
        <w:rPr>
          <w:i/>
          <w:iCs/>
          <w:lang w:eastAsia="ko-KR"/>
        </w:rPr>
        <w:t>ltm</w:t>
      </w:r>
      <w:del w:id="543" w:author="vivo-Chenli" w:date="2025-11-25T09:02:00Z">
        <w:r w:rsidRPr="00693171" w:rsidDel="00491A89">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544" w:author="vivo-Chenli" w:date="2025-10-24T19:32:00Z">
        <w:r w:rsidRPr="00693171" w:rsidDel="00EB20D9">
          <w:rPr>
            <w:lang w:eastAsia="zh-CN"/>
          </w:rPr>
          <w:delText xml:space="preserve">seleted </w:delText>
        </w:r>
      </w:del>
      <w:ins w:id="545"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46" w:author="vivo-Chenli" w:date="2025-11-25T09:02:00Z">
        <w:r w:rsidRPr="00693171" w:rsidDel="00530D9D">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47" w:author="vivo-Chenli" w:date="2025-10-20T17:44:00Z">
        <w:r w:rsidRPr="00693171" w:rsidDel="00BD0650">
          <w:rPr>
            <w:i/>
            <w:lang w:eastAsia="zh-CN"/>
          </w:rPr>
          <w:delText>LTM</w:delText>
        </w:r>
      </w:del>
      <w:ins w:id="548" w:author="vivo-Chenli" w:date="2025-10-20T17:44:00Z">
        <w:r w:rsidR="00BD0650">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49" w:author="vivo-Chenli" w:date="2025-10-20T17:44:00Z">
        <w:r w:rsidRPr="00693171" w:rsidDel="00BD0650">
          <w:rPr>
            <w:i/>
            <w:lang w:eastAsia="zh-CN"/>
          </w:rPr>
          <w:delText>LTM</w:delText>
        </w:r>
      </w:del>
      <w:ins w:id="550" w:author="vivo-Chenli" w:date="2025-10-20T17:44:00Z">
        <w:r w:rsidR="00BD0650">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1C4AF650"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proofErr w:type="spellStart"/>
      <w:r w:rsidRPr="00693171">
        <w:rPr>
          <w:i/>
          <w:iCs/>
          <w:lang w:eastAsia="ko-KR"/>
        </w:rPr>
        <w:t>ltm</w:t>
      </w:r>
      <w:del w:id="551" w:author="vivo-Chenli" w:date="2025-11-25T09:02:00Z">
        <w:r w:rsidRPr="00693171" w:rsidDel="00D95A06">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52"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w:t>
      </w:r>
      <w:ins w:id="553" w:author="vivo-Chenli" w:date="2025-11-27T10:02:00Z">
        <w:r w:rsidR="00E03111">
          <w:rPr>
            <w:i/>
            <w:iCs/>
            <w:lang w:eastAsia="zh-CN"/>
          </w:rPr>
          <w:t>ag</w:t>
        </w:r>
      </w:ins>
      <w:del w:id="554" w:author="vivo-Chenli" w:date="2025-11-27T10:02:00Z">
        <w:r w:rsidRPr="00693171" w:rsidDel="00E03111">
          <w:rPr>
            <w:i/>
            <w:iCs/>
            <w:lang w:eastAsia="zh-CN"/>
          </w:rPr>
          <w:delText>AG</w:delText>
        </w:r>
      </w:del>
      <w:r w:rsidRPr="00693171">
        <w:rPr>
          <w:i/>
          <w:iCs/>
          <w:lang w:eastAsia="zh-CN"/>
        </w:rPr>
        <w:t>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555" w:author="vivo-Chenli" w:date="2025-10-24T19:32:00Z">
        <w:r w:rsidRPr="00693171" w:rsidDel="00C73B86">
          <w:rPr>
            <w:lang w:eastAsia="zh-CN"/>
          </w:rPr>
          <w:delText xml:space="preserve">seleted </w:delText>
        </w:r>
      </w:del>
      <w:ins w:id="556"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3F6B4D4A"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57" w:author="vivo-Chenli" w:date="2025-11-25T09:03:00Z">
        <w:r w:rsidRPr="00693171" w:rsidDel="004C0283">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58"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w:t>
      </w:r>
      <w:ins w:id="559" w:author="vivo-Chenli" w:date="2025-11-27T10:02:00Z">
        <w:r w:rsidR="00D57354">
          <w:rPr>
            <w:i/>
            <w:iCs/>
            <w:lang w:eastAsia="zh-CN"/>
          </w:rPr>
          <w:t>ag</w:t>
        </w:r>
      </w:ins>
      <w:del w:id="560" w:author="vivo-Chenli" w:date="2025-11-27T10:02:00Z">
        <w:r w:rsidRPr="00693171" w:rsidDel="00D57354">
          <w:rPr>
            <w:i/>
            <w:iCs/>
            <w:lang w:eastAsia="zh-CN"/>
          </w:rPr>
          <w:delText>AG</w:delText>
        </w:r>
      </w:del>
      <w:r w:rsidRPr="00693171">
        <w:rPr>
          <w:i/>
          <w:iCs/>
          <w:lang w:eastAsia="zh-CN"/>
        </w:rPr>
        <w:t>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61" w:author="vivo-Chenli" w:date="2025-10-20T17:44:00Z">
        <w:r w:rsidRPr="00693171" w:rsidDel="004A28BE">
          <w:rPr>
            <w:i/>
            <w:lang w:eastAsia="zh-CN"/>
          </w:rPr>
          <w:delText>LTM</w:delText>
        </w:r>
      </w:del>
      <w:ins w:id="562"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lastRenderedPageBreak/>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proofErr w:type="gramStart"/>
      <w:r w:rsidRPr="00693171">
        <w:rPr>
          <w:lang w:eastAsia="zh-CN"/>
        </w:rPr>
        <w:t>SpCell</w:t>
      </w:r>
      <w:proofErr w:type="spellEnd"/>
      <w:r w:rsidRPr="00693171">
        <w:rPr>
          <w:lang w:eastAsia="zh-CN"/>
        </w:rPr>
        <w:t>;</w:t>
      </w:r>
      <w:proofErr w:type="gramEnd"/>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w:t>
      </w:r>
      <w:proofErr w:type="gramStart"/>
      <w:r w:rsidRPr="00693171">
        <w:rPr>
          <w:lang w:eastAsia="zh-CN"/>
        </w:rPr>
        <w:t>measurement based</w:t>
      </w:r>
      <w:proofErr w:type="gramEnd"/>
      <w:r w:rsidRPr="00693171">
        <w:rPr>
          <w:lang w:eastAsia="zh-CN"/>
        </w:rPr>
        <w:t xml:space="preserve"> RACH-less CLTM, if there are multiple selected RSs corresponding to the CG </w:t>
      </w:r>
      <w:r w:rsidRPr="00693171">
        <w:rPr>
          <w:rFonts w:eastAsia="宋体"/>
          <w:lang w:eastAsia="zh-CN"/>
        </w:rPr>
        <w:t xml:space="preserve">with the measurement </w:t>
      </w:r>
      <w:r w:rsidRPr="00693171">
        <w:rPr>
          <w:lang w:eastAsia="zh-CN"/>
        </w:rPr>
        <w:t xml:space="preserve">above the </w:t>
      </w:r>
      <w:r w:rsidRPr="00693171">
        <w:rPr>
          <w:i/>
          <w:lang w:eastAsia="zh-CN"/>
        </w:rPr>
        <w:t>cg-</w:t>
      </w:r>
      <w:del w:id="563" w:author="vivo-Chenli" w:date="2025-10-20T17:44:00Z">
        <w:r w:rsidRPr="00693171" w:rsidDel="004A28BE">
          <w:rPr>
            <w:i/>
            <w:lang w:eastAsia="zh-CN"/>
          </w:rPr>
          <w:delText>LTM</w:delText>
        </w:r>
      </w:del>
      <w:ins w:id="564"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rFonts w:eastAsia="宋体"/>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proofErr w:type="spellStart"/>
      <w:r w:rsidRPr="00693171">
        <w:rPr>
          <w:i/>
          <w:iCs/>
          <w:lang w:eastAsia="zh-CN"/>
        </w:rPr>
        <w:t>TimeAlignmentTimer</w:t>
      </w:r>
      <w:proofErr w:type="spellEnd"/>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 xml:space="preserve">initiate a </w:t>
      </w:r>
      <w:proofErr w:type="gramStart"/>
      <w:r w:rsidRPr="00693171">
        <w:rPr>
          <w:rFonts w:eastAsia="Malgun Gothic"/>
          <w:lang w:eastAsia="zh-CN"/>
        </w:rPr>
        <w:t>Random Access</w:t>
      </w:r>
      <w:proofErr w:type="gramEnd"/>
      <w:r w:rsidRPr="00693171">
        <w:rPr>
          <w:rFonts w:eastAsia="Malgun Gothic"/>
          <w:lang w:eastAsia="zh-CN"/>
        </w:rPr>
        <w:t xml:space="preserve"> procedure (see clause 5.1) on the </w:t>
      </w:r>
      <w:proofErr w:type="spellStart"/>
      <w:proofErr w:type="gramStart"/>
      <w:r w:rsidRPr="00693171">
        <w:rPr>
          <w:rFonts w:eastAsia="Malgun Gothic"/>
          <w:lang w:eastAsia="zh-CN"/>
        </w:rPr>
        <w:t>SpCell</w:t>
      </w:r>
      <w:proofErr w:type="spellEnd"/>
      <w:r w:rsidRPr="00693171">
        <w:rPr>
          <w:rFonts w:eastAsia="Malgun Gothic"/>
          <w:lang w:eastAsia="zh-CN"/>
        </w:rPr>
        <w:t>;</w:t>
      </w:r>
      <w:proofErr w:type="gramEnd"/>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宋体"/>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565" w:name="_Toc210509271"/>
      <w:r w:rsidRPr="0058307D">
        <w:rPr>
          <w:rFonts w:ascii="Arial" w:hAnsi="Arial"/>
          <w:sz w:val="24"/>
          <w:lang w:eastAsia="ko-KR"/>
        </w:rPr>
        <w:t>6.1.3.12a</w:t>
      </w:r>
      <w:r w:rsidRPr="0058307D">
        <w:rPr>
          <w:rFonts w:ascii="Arial" w:hAnsi="Arial"/>
          <w:sz w:val="24"/>
          <w:lang w:eastAsia="ko-KR"/>
        </w:rPr>
        <w:tab/>
      </w:r>
      <w:bookmarkStart w:id="566" w:name="_Hlk196380844"/>
      <w:r w:rsidRPr="0058307D">
        <w:rPr>
          <w:rFonts w:ascii="Arial" w:hAnsi="Arial"/>
          <w:sz w:val="24"/>
          <w:lang w:eastAsia="ko-KR"/>
        </w:rPr>
        <w:t>SP CSI-RS/CSI-IM Resource Set Activation/Deactivation for Candidate Cell MAC CE</w:t>
      </w:r>
      <w:bookmarkEnd w:id="565"/>
      <w:bookmarkEnd w:id="566"/>
    </w:p>
    <w:p w14:paraId="05F43048" w14:textId="77777777" w:rsidR="0058307D" w:rsidRPr="0058307D" w:rsidRDefault="0058307D" w:rsidP="0058307D">
      <w:pPr>
        <w:rPr>
          <w:lang w:eastAsia="ko-KR"/>
        </w:rPr>
      </w:pPr>
      <w:r w:rsidRPr="0058307D">
        <w:rPr>
          <w:lang w:eastAsia="ko-KR"/>
        </w:rPr>
        <w:t xml:space="preserve">The SP CSI-RS/CSI-IM Resource Set Activation/Deactivation for Candidate Cell MAC CE is identified by a MAC </w:t>
      </w:r>
      <w:proofErr w:type="spellStart"/>
      <w:r w:rsidRPr="0058307D">
        <w:rPr>
          <w:lang w:eastAsia="ko-KR"/>
        </w:rPr>
        <w:t>subheader</w:t>
      </w:r>
      <w:proofErr w:type="spellEnd"/>
      <w:r w:rsidRPr="0058307D">
        <w:rPr>
          <w:lang w:eastAsia="ko-KR"/>
        </w:rPr>
        <w:t xml:space="preserve"> with </w:t>
      </w:r>
      <w:proofErr w:type="spellStart"/>
      <w:r w:rsidRPr="0058307D">
        <w:rPr>
          <w:lang w:eastAsia="ko-KR"/>
        </w:rPr>
        <w:t>eLCID</w:t>
      </w:r>
      <w:proofErr w:type="spellEnd"/>
      <w:r w:rsidRPr="0058307D">
        <w:rPr>
          <w:lang w:eastAsia="ko-KR"/>
        </w:rPr>
        <w:t xml:space="preserve">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4BEC89DB"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w:t>
      </w:r>
      <w:commentRangeStart w:id="567"/>
      <w:commentRangeStart w:id="568"/>
      <w:r w:rsidRPr="0058307D">
        <w:rPr>
          <w:lang w:eastAsia="zh-CN"/>
        </w:rPr>
        <w:t xml:space="preserve">activate or deactivate the </w:t>
      </w:r>
      <w:del w:id="569" w:author="vivo-Chenli" w:date="2025-11-27T11:34:00Z">
        <w:r w:rsidRPr="0058307D" w:rsidDel="0056317E">
          <w:rPr>
            <w:lang w:eastAsia="zh-CN"/>
          </w:rPr>
          <w:delText xml:space="preserve">indicated </w:delText>
        </w:r>
      </w:del>
      <w:r w:rsidRPr="0058307D">
        <w:rPr>
          <w:lang w:eastAsia="zh-CN"/>
        </w:rPr>
        <w:t xml:space="preserve">SP CSI-RS resource set for the candidate cell(s) </w:t>
      </w:r>
      <w:del w:id="570" w:author="vivo-Chenli" w:date="2025-11-27T11:34:00Z">
        <w:r w:rsidRPr="0058307D" w:rsidDel="0056317E">
          <w:rPr>
            <w:lang w:eastAsia="zh-CN"/>
          </w:rPr>
          <w:delText>associated with</w:delText>
        </w:r>
      </w:del>
      <w:ins w:id="571" w:author="vivo-Chenli" w:date="2025-11-27T11:34:00Z">
        <w:r w:rsidR="0056317E">
          <w:rPr>
            <w:lang w:eastAsia="zh-CN"/>
          </w:rPr>
          <w:t>indicated by</w:t>
        </w:r>
      </w:ins>
      <w:r w:rsidRPr="0058307D">
        <w:rPr>
          <w:lang w:eastAsia="zh-CN"/>
        </w:rPr>
        <w:t xml:space="preserve"> </w:t>
      </w:r>
      <w:del w:id="572" w:author="vivo-Chenli" w:date="2025-11-27T11:35:00Z">
        <w:r w:rsidRPr="0058307D" w:rsidDel="004F6434">
          <w:rPr>
            <w:lang w:eastAsia="zh-CN"/>
          </w:rPr>
          <w:delText xml:space="preserve">the </w:delText>
        </w:r>
      </w:del>
      <w:r w:rsidRPr="0058307D">
        <w:rPr>
          <w:lang w:eastAsia="zh-CN"/>
        </w:rPr>
        <w:t xml:space="preserve">CSI Resource Configuration ID1 </w:t>
      </w:r>
      <w:commentRangeEnd w:id="567"/>
      <w:r w:rsidR="00CA0275">
        <w:rPr>
          <w:rStyle w:val="a6"/>
        </w:rPr>
        <w:commentReference w:id="567"/>
      </w:r>
      <w:commentRangeEnd w:id="568"/>
      <w:r w:rsidR="0056317E">
        <w:rPr>
          <w:rStyle w:val="a6"/>
        </w:rPr>
        <w:commentReference w:id="568"/>
      </w:r>
      <w:r w:rsidRPr="0058307D">
        <w:rPr>
          <w:lang w:eastAsia="zh-CN"/>
        </w:rPr>
        <w:t xml:space="preserve">in the same octet, </w:t>
      </w:r>
      <w:del w:id="573" w:author="vivo-Chenli" w:date="2025-11-25T09:19:00Z">
        <w:r w:rsidRPr="0058307D" w:rsidDel="00B101D9">
          <w:rPr>
            <w:lang w:eastAsia="zh-CN"/>
          </w:rPr>
          <w:delText xml:space="preserve">or </w:delText>
        </w:r>
      </w:del>
      <w:ins w:id="574" w:author="vivo-Chenli" w:date="2025-11-25T09:19:00Z">
        <w:r w:rsidR="00B101D9">
          <w:rPr>
            <w:lang w:eastAsia="zh-CN"/>
          </w:rPr>
          <w:t xml:space="preserve">and </w:t>
        </w:r>
      </w:ins>
      <w:ins w:id="575" w:author="vivo-Chenli" w:date="2025-11-27T11:35:00Z">
        <w:r w:rsidR="003B4675">
          <w:rPr>
            <w:lang w:eastAsia="zh-CN"/>
          </w:rPr>
          <w:t xml:space="preserve">the </w:t>
        </w:r>
      </w:ins>
      <w:commentRangeStart w:id="576"/>
      <w:commentRangeStart w:id="577"/>
      <w:r w:rsidRPr="0058307D">
        <w:rPr>
          <w:lang w:eastAsia="zh-CN"/>
        </w:rPr>
        <w:t xml:space="preserve">SP </w:t>
      </w:r>
      <w:del w:id="578" w:author="vivo-Chenli" w:date="2025-11-25T16:51:00Z">
        <w:r w:rsidRPr="0058307D" w:rsidDel="00A8712C">
          <w:rPr>
            <w:lang w:eastAsia="zh-CN"/>
          </w:rPr>
          <w:delText xml:space="preserve">CSI-RS and </w:delText>
        </w:r>
      </w:del>
      <w:r w:rsidRPr="0058307D">
        <w:rPr>
          <w:lang w:eastAsia="zh-CN"/>
        </w:rPr>
        <w:t xml:space="preserve">CSI-IM resource set for the candidate cell(s) </w:t>
      </w:r>
      <w:del w:id="579" w:author="vivo-Chenli" w:date="2025-11-27T11:35:00Z">
        <w:r w:rsidRPr="0058307D" w:rsidDel="001900AE">
          <w:rPr>
            <w:lang w:eastAsia="zh-CN"/>
          </w:rPr>
          <w:delText>associated with</w:delText>
        </w:r>
      </w:del>
      <w:ins w:id="580" w:author="vivo-Chenli" w:date="2025-11-27T11:35:00Z">
        <w:r w:rsidR="001900AE">
          <w:rPr>
            <w:lang w:eastAsia="zh-CN"/>
          </w:rPr>
          <w:t>indicated by</w:t>
        </w:r>
      </w:ins>
      <w:r w:rsidRPr="0058307D">
        <w:rPr>
          <w:lang w:eastAsia="zh-CN"/>
        </w:rPr>
        <w:t xml:space="preserve"> </w:t>
      </w:r>
      <w:del w:id="581" w:author="vivo-Chenli" w:date="2025-11-27T11:35:00Z">
        <w:r w:rsidRPr="0058307D" w:rsidDel="004F6434">
          <w:rPr>
            <w:lang w:eastAsia="zh-CN"/>
          </w:rPr>
          <w:delText xml:space="preserve">the </w:delText>
        </w:r>
      </w:del>
      <w:r w:rsidRPr="0058307D">
        <w:rPr>
          <w:lang w:eastAsia="zh-CN"/>
        </w:rPr>
        <w:t>CSI Resource Configuration ID2</w:t>
      </w:r>
      <w:ins w:id="582" w:author="vivo-Chenli" w:date="2025-11-25T09:24:00Z">
        <w:r w:rsidR="0049370C">
          <w:rPr>
            <w:lang w:eastAsia="zh-CN"/>
          </w:rPr>
          <w:t>, if present</w:t>
        </w:r>
      </w:ins>
      <w:commentRangeEnd w:id="576"/>
      <w:r w:rsidR="003B662C">
        <w:rPr>
          <w:rStyle w:val="a6"/>
        </w:rPr>
        <w:commentReference w:id="576"/>
      </w:r>
      <w:commentRangeEnd w:id="577"/>
      <w:r w:rsidR="00CB1FEE">
        <w:rPr>
          <w:rStyle w:val="a6"/>
        </w:rPr>
        <w:commentReference w:id="577"/>
      </w:r>
      <w:del w:id="583" w:author="vivo-Chenli" w:date="2025-11-25T09:21:00Z">
        <w:r w:rsidRPr="0058307D" w:rsidDel="00B535C6">
          <w:rPr>
            <w:lang w:eastAsia="zh-CN"/>
          </w:rPr>
          <w:delText xml:space="preserve"> </w:delText>
        </w:r>
      </w:del>
      <w:del w:id="584" w:author="vivo-Chenli" w:date="2025-11-25T09:20:00Z">
        <w:r w:rsidRPr="0058307D" w:rsidDel="00B535C6">
          <w:rPr>
            <w:lang w:eastAsia="zh-CN"/>
          </w:rPr>
          <w:delText xml:space="preserve">in </w:delText>
        </w:r>
      </w:del>
      <w:del w:id="585"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65E3E49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commentRangeStart w:id="586"/>
      <w:commentRangeStart w:id="587"/>
      <w:r w:rsidRPr="0058307D">
        <w:rPr>
          <w:rFonts w:eastAsia="宋体"/>
          <w:lang w:eastAsia="zh-CN"/>
        </w:rPr>
        <w:t xml:space="preserve">This field </w:t>
      </w:r>
      <w:del w:id="588" w:author="vivo-Chenli" w:date="2025-11-27T11:42:00Z">
        <w:r w:rsidRPr="0058307D" w:rsidDel="00CB1FEE">
          <w:rPr>
            <w:rFonts w:eastAsia="宋体"/>
            <w:lang w:eastAsia="zh-CN"/>
          </w:rPr>
          <w:delText xml:space="preserve">indicates </w:delText>
        </w:r>
      </w:del>
      <w:ins w:id="589" w:author="vivo-Chenli" w:date="2025-11-27T11:51:00Z">
        <w:r w:rsidR="001658D1">
          <w:rPr>
            <w:rFonts w:eastAsia="宋体"/>
            <w:lang w:eastAsia="zh-CN"/>
          </w:rPr>
          <w:t>contains</w:t>
        </w:r>
      </w:ins>
      <w:ins w:id="590" w:author="vivo-Chenli" w:date="2025-11-27T11:42:00Z">
        <w:r w:rsidR="00CB1FEE">
          <w:rPr>
            <w:rFonts w:eastAsia="宋体"/>
            <w:lang w:eastAsia="zh-CN"/>
          </w:rPr>
          <w:t xml:space="preserve"> </w:t>
        </w:r>
      </w:ins>
      <w:r w:rsidRPr="0058307D">
        <w:rPr>
          <w:rFonts w:eastAsia="宋体"/>
          <w:lang w:eastAsia="zh-CN"/>
        </w:rPr>
        <w:t xml:space="preserve">the </w:t>
      </w:r>
      <w:ins w:id="591" w:author="vivo-Chenli" w:date="2025-11-27T11:42:00Z">
        <w:r w:rsidR="00CB1FEE" w:rsidRPr="0058307D">
          <w:rPr>
            <w:i/>
            <w:iCs/>
            <w:lang w:eastAsia="ko-KR"/>
          </w:rPr>
          <w:t>LTM-CSI-</w:t>
        </w:r>
        <w:proofErr w:type="spellStart"/>
        <w:r w:rsidR="00CB1FEE" w:rsidRPr="0058307D">
          <w:rPr>
            <w:i/>
            <w:iCs/>
            <w:lang w:eastAsia="ko-KR"/>
          </w:rPr>
          <w:t>ResourceConfigId</w:t>
        </w:r>
        <w:proofErr w:type="spellEnd"/>
        <w:r w:rsidR="00CB1FEE" w:rsidRPr="0058307D">
          <w:rPr>
            <w:lang w:eastAsia="ko-KR"/>
          </w:rPr>
          <w:t xml:space="preserve"> </w:t>
        </w:r>
      </w:ins>
      <w:del w:id="592" w:author="vivo-Chenli" w:date="2025-11-27T11:42:00Z">
        <w:r w:rsidRPr="0058307D" w:rsidDel="00CB1FEE">
          <w:rPr>
            <w:rFonts w:eastAsia="宋体"/>
            <w:lang w:eastAsia="zh-CN"/>
          </w:rPr>
          <w:delText xml:space="preserve">index </w:delText>
        </w:r>
      </w:del>
      <w:r w:rsidRPr="0058307D">
        <w:rPr>
          <w:rFonts w:eastAsia="宋体"/>
          <w:lang w:eastAsia="zh-CN"/>
        </w:rPr>
        <w:t xml:space="preserve">of </w:t>
      </w:r>
      <w:ins w:id="593" w:author="vivo-Chenli" w:date="2025-11-27T11:42:00Z">
        <w:r w:rsidR="00CB1FEE">
          <w:rPr>
            <w:rFonts w:eastAsia="宋体"/>
            <w:lang w:eastAsia="zh-CN"/>
          </w:rPr>
          <w:t>an</w:t>
        </w:r>
      </w:ins>
      <w:del w:id="594" w:author="vivo-Chenli" w:date="2025-11-27T11:42:00Z">
        <w:r w:rsidRPr="0058307D" w:rsidDel="00CB1FEE">
          <w:rPr>
            <w:rFonts w:eastAsia="宋体"/>
            <w:lang w:eastAsia="zh-CN"/>
          </w:rPr>
          <w:delText>the</w:delText>
        </w:r>
      </w:del>
      <w:r w:rsidRPr="0058307D">
        <w:rPr>
          <w:rFonts w:eastAsia="宋体"/>
          <w:lang w:eastAsia="zh-CN"/>
        </w:rPr>
        <w:t xml:space="preserve"> LTM CSI resource configuration </w:t>
      </w:r>
      <w:del w:id="595" w:author="vivo-Chenli" w:date="2025-11-27T11:42:00Z">
        <w:r w:rsidRPr="0058307D" w:rsidDel="00C70A74">
          <w:rPr>
            <w:lang w:eastAsia="ko-KR"/>
          </w:rPr>
          <w:delText xml:space="preserve">corresponding to </w:delText>
        </w:r>
      </w:del>
      <w:del w:id="596" w:author="vivo-Chenli" w:date="2025-11-27T11:41:00Z">
        <w:r w:rsidRPr="0058307D" w:rsidDel="00CB1FEE">
          <w:rPr>
            <w:i/>
            <w:iCs/>
            <w:lang w:eastAsia="ko-KR"/>
          </w:rPr>
          <w:delText>LTM-CSI-ResourceConfigId</w:delText>
        </w:r>
        <w:r w:rsidRPr="0058307D" w:rsidDel="00CB1FEE">
          <w:rPr>
            <w:lang w:eastAsia="ko-KR"/>
          </w:rPr>
          <w:delText xml:space="preserve"> </w:delText>
        </w:r>
      </w:del>
      <w:r w:rsidRPr="0058307D">
        <w:rPr>
          <w:lang w:eastAsia="ko-KR"/>
        </w:rPr>
        <w:t>as specified in TS 38.331 [5]</w:t>
      </w:r>
      <w:commentRangeEnd w:id="586"/>
      <w:r w:rsidR="00CA0275">
        <w:rPr>
          <w:rStyle w:val="a6"/>
        </w:rPr>
        <w:commentReference w:id="586"/>
      </w:r>
      <w:commentRangeEnd w:id="587"/>
      <w:r w:rsidR="00125159">
        <w:rPr>
          <w:rStyle w:val="a6"/>
        </w:rPr>
        <w:commentReference w:id="587"/>
      </w:r>
      <w:r w:rsidRPr="0058307D">
        <w:rPr>
          <w:lang w:eastAsia="ko-KR"/>
        </w:rPr>
        <w:t>. This LTM CSI resource configuration includes an SP CSI-RS resource set for the candidate cell(s) for measurement</w:t>
      </w:r>
      <w:r w:rsidRPr="0058307D">
        <w:rPr>
          <w:rFonts w:eastAsia="宋体"/>
          <w:lang w:eastAsia="zh-CN"/>
        </w:rPr>
        <w:t>. The length of the field is 7 bits;</w:t>
      </w:r>
    </w:p>
    <w:p w14:paraId="3D01CC84" w14:textId="07D4490A" w:rsidR="00966ED1" w:rsidRPr="00236AE2" w:rsidRDefault="00966ED1" w:rsidP="00966ED1">
      <w:pPr>
        <w:pStyle w:val="B1"/>
        <w:rPr>
          <w:ins w:id="597" w:author="vivo-Chenli" w:date="2025-11-25T09:11:00Z"/>
          <w:noProof/>
        </w:rPr>
      </w:pPr>
      <w:ins w:id="598" w:author="vivo-Chenli" w:date="2025-11-25T09:11:00Z">
        <w:r w:rsidRPr="00236AE2">
          <w:rPr>
            <w:noProof/>
          </w:rPr>
          <w:t>-</w:t>
        </w:r>
        <w:r w:rsidRPr="00236AE2">
          <w:rPr>
            <w:noProof/>
          </w:rPr>
          <w:tab/>
        </w:r>
        <w:commentRangeStart w:id="599"/>
        <w:commentRangeStart w:id="600"/>
        <w:r w:rsidRPr="00236AE2">
          <w:rPr>
            <w:noProof/>
          </w:rPr>
          <w:t xml:space="preserve">IM: This field indicates </w:t>
        </w:r>
        <w:r w:rsidRPr="00236AE2">
          <w:rPr>
            <w:noProof/>
            <w:lang w:eastAsia="ko-KR"/>
          </w:rPr>
          <w:t xml:space="preserve">the presence of the </w:t>
        </w:r>
      </w:ins>
      <w:ins w:id="601" w:author="vivo-Chenli" w:date="2025-11-25T09:17:00Z">
        <w:r w:rsidR="006139E8" w:rsidRPr="0058307D">
          <w:rPr>
            <w:lang w:eastAsia="zh-CN"/>
          </w:rPr>
          <w:t>CSI Resource Configuration ID2</w:t>
        </w:r>
      </w:ins>
      <w:ins w:id="602" w:author="vivo-Chenli" w:date="2025-11-25T09:18:00Z">
        <w:r w:rsidR="006139E8">
          <w:rPr>
            <w:lang w:eastAsia="zh-CN"/>
          </w:rPr>
          <w:t xml:space="preserve"> </w:t>
        </w:r>
      </w:ins>
      <w:ins w:id="603"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604" w:author="vivo-Chenli" w:date="2025-11-25T09:18:00Z">
        <w:r w:rsidR="006139E8" w:rsidRPr="0058307D">
          <w:rPr>
            <w:lang w:eastAsia="zh-CN"/>
          </w:rPr>
          <w:t>CSI Resource Configuration ID2</w:t>
        </w:r>
      </w:ins>
      <w:ins w:id="605" w:author="vivo-Chenli" w:date="2025-11-25T09:11:00Z">
        <w:r w:rsidRPr="00236AE2">
          <w:rPr>
            <w:noProof/>
            <w:lang w:eastAsia="ko-KR"/>
          </w:rPr>
          <w:t xml:space="preserve"> field is present</w:t>
        </w:r>
      </w:ins>
      <w:ins w:id="606" w:author="vivo-Chenli" w:date="2025-11-25T09:24:00Z">
        <w:r w:rsidR="00D96131">
          <w:rPr>
            <w:noProof/>
            <w:lang w:eastAsia="ko-KR"/>
          </w:rPr>
          <w:t xml:space="preserve"> in the same octet</w:t>
        </w:r>
      </w:ins>
      <w:ins w:id="607" w:author="vivo-Chenli" w:date="2025-11-25T09:11:00Z">
        <w:r w:rsidRPr="00236AE2">
          <w:rPr>
            <w:noProof/>
          </w:rPr>
          <w:t xml:space="preserve">. If </w:t>
        </w:r>
      </w:ins>
      <w:ins w:id="608" w:author="vivo-Chenli" w:date="2025-11-27T11:43:00Z">
        <w:r w:rsidR="007265BC">
          <w:rPr>
            <w:noProof/>
          </w:rPr>
          <w:t xml:space="preserve">the </w:t>
        </w:r>
      </w:ins>
      <w:ins w:id="609" w:author="vivo-Chenli" w:date="2025-11-25T09:11:00Z">
        <w:r w:rsidRPr="00236AE2">
          <w:rPr>
            <w:noProof/>
          </w:rPr>
          <w:t>IM field is set to 0</w:t>
        </w:r>
      </w:ins>
      <w:ins w:id="610"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611" w:author="vivo-Chenli" w:date="2025-11-25T09:11:00Z">
        <w:r w:rsidRPr="00236AE2">
          <w:rPr>
            <w:noProof/>
          </w:rPr>
          <w:t xml:space="preserve">, the </w:t>
        </w:r>
      </w:ins>
      <w:ins w:id="612" w:author="vivo-Chenli" w:date="2025-11-25T09:18:00Z">
        <w:r w:rsidR="004868F1" w:rsidRPr="0058307D">
          <w:rPr>
            <w:lang w:eastAsia="zh-CN"/>
          </w:rPr>
          <w:t>CSI Resource Configuration ID2</w:t>
        </w:r>
        <w:r w:rsidR="00CB2BF5">
          <w:rPr>
            <w:lang w:eastAsia="zh-CN"/>
          </w:rPr>
          <w:t xml:space="preserve"> </w:t>
        </w:r>
      </w:ins>
      <w:ins w:id="613" w:author="vivo-Chenli" w:date="2025-11-25T09:11:00Z">
        <w:r w:rsidRPr="00236AE2">
          <w:rPr>
            <w:noProof/>
          </w:rPr>
          <w:t>is not presen</w:t>
        </w:r>
      </w:ins>
      <w:ins w:id="614" w:author="vivo-Chenli" w:date="2025-11-25T12:11:00Z">
        <w:r w:rsidR="003554D3">
          <w:rPr>
            <w:noProof/>
          </w:rPr>
          <w:t>t,</w:t>
        </w:r>
      </w:ins>
      <w:ins w:id="615" w:author="vivo-Chenli" w:date="2025-11-25T12:02:00Z">
        <w:r w:rsidR="00927CD4">
          <w:rPr>
            <w:noProof/>
          </w:rPr>
          <w:t xml:space="preserve"> and</w:t>
        </w:r>
      </w:ins>
      <w:ins w:id="616"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ins>
      <w:ins w:id="617" w:author="vivo-Chenli" w:date="2025-11-27T18:51:00Z">
        <w:r w:rsidR="00502692">
          <w:rPr>
            <w:noProof/>
          </w:rPr>
          <w:t>, and the corresponding reserved bit is not present</w:t>
        </w:r>
      </w:ins>
      <w:ins w:id="618" w:author="vivo-Chenli" w:date="2025-11-25T12:13:00Z">
        <w:r w:rsidR="008F1E0A">
          <w:rPr>
            <w:noProof/>
          </w:rPr>
          <w:t xml:space="preserve">. </w:t>
        </w:r>
        <w:commentRangeStart w:id="619"/>
        <w:r w:rsidR="00265C10" w:rsidRPr="00236AE2">
          <w:rPr>
            <w:noProof/>
          </w:rPr>
          <w:t xml:space="preserve">If </w:t>
        </w:r>
      </w:ins>
      <w:commentRangeStart w:id="620"/>
      <w:commentRangeEnd w:id="620"/>
      <w:del w:id="621" w:author="vivo-Chenli" w:date="2025-11-27T18:52:00Z">
        <w:r w:rsidR="0027210B" w:rsidDel="00843673">
          <w:rPr>
            <w:rStyle w:val="a6"/>
          </w:rPr>
          <w:commentReference w:id="620"/>
        </w:r>
      </w:del>
      <w:ins w:id="622" w:author="vivo-Chenli" w:date="2025-11-25T12:13:00Z">
        <w:r w:rsidR="00265C10">
          <w:rPr>
            <w:noProof/>
          </w:rPr>
          <w:t>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w:t>
        </w:r>
        <w:commentRangeStart w:id="623"/>
        <w:commentRangeStart w:id="624"/>
        <w:r w:rsidR="00265C10" w:rsidRPr="00236AE2">
          <w:rPr>
            <w:noProof/>
          </w:rPr>
          <w:t xml:space="preserve">the </w:t>
        </w:r>
      </w:ins>
      <w:ins w:id="625" w:author="vivo-Chenli" w:date="2025-11-27T18:52:00Z">
        <w:r w:rsidR="00843673">
          <w:rPr>
            <w:noProof/>
          </w:rPr>
          <w:t xml:space="preserve">IM field and the </w:t>
        </w:r>
      </w:ins>
      <w:ins w:id="626" w:author="vivo-Chenli" w:date="2025-11-25T12:13:00Z">
        <w:r w:rsidR="00265C10" w:rsidRPr="0058307D">
          <w:rPr>
            <w:lang w:eastAsia="zh-CN"/>
          </w:rPr>
          <w:t>CSI Resource Configuration ID2</w:t>
        </w:r>
      </w:ins>
      <w:commentRangeEnd w:id="623"/>
      <w:r w:rsidR="0027210B">
        <w:rPr>
          <w:rStyle w:val="a6"/>
        </w:rPr>
        <w:commentReference w:id="623"/>
      </w:r>
      <w:commentRangeEnd w:id="624"/>
      <w:r w:rsidR="000E10E9">
        <w:rPr>
          <w:rStyle w:val="a6"/>
        </w:rPr>
        <w:commentReference w:id="624"/>
      </w:r>
      <w:ins w:id="627" w:author="vivo-Chenli" w:date="2025-11-27T11:43:00Z">
        <w:r w:rsidR="000A2530">
          <w:rPr>
            <w:lang w:eastAsia="zh-CN"/>
          </w:rPr>
          <w:t xml:space="preserve"> field</w:t>
        </w:r>
      </w:ins>
      <w:ins w:id="628" w:author="vivo-Chenli" w:date="2025-11-25T12:13:00Z">
        <w:r w:rsidR="00265C10">
          <w:rPr>
            <w:lang w:eastAsia="zh-CN"/>
          </w:rPr>
          <w:t xml:space="preserve"> </w:t>
        </w:r>
        <w:r w:rsidR="00265C10" w:rsidRPr="00236AE2">
          <w:rPr>
            <w:noProof/>
          </w:rPr>
          <w:t>is not presen</w:t>
        </w:r>
        <w:r w:rsidR="00265C10">
          <w:rPr>
            <w:noProof/>
          </w:rPr>
          <w:t>t</w:t>
        </w:r>
      </w:ins>
      <w:commentRangeStart w:id="629"/>
      <w:commentRangeStart w:id="630"/>
      <w:commentRangeEnd w:id="629"/>
      <w:del w:id="631" w:author="vivo-Chenli" w:date="2025-11-27T11:46:00Z">
        <w:r w:rsidR="0027210B" w:rsidDel="009749E1">
          <w:rPr>
            <w:rStyle w:val="a6"/>
          </w:rPr>
          <w:commentReference w:id="629"/>
        </w:r>
      </w:del>
      <w:commentRangeEnd w:id="630"/>
      <w:del w:id="632" w:author="vivo-Chenli" w:date="2025-11-27T18:52:00Z">
        <w:r w:rsidR="00F654E5" w:rsidDel="0068008E">
          <w:rPr>
            <w:rStyle w:val="a6"/>
          </w:rPr>
          <w:commentReference w:id="630"/>
        </w:r>
      </w:del>
      <w:ins w:id="633" w:author="vivo-Chenli" w:date="2025-11-25T12:13:00Z">
        <w:r w:rsidR="00265C10">
          <w:rPr>
            <w:noProof/>
          </w:rPr>
          <w:t>.</w:t>
        </w:r>
      </w:ins>
      <w:commentRangeEnd w:id="599"/>
      <w:r w:rsidR="002205E9">
        <w:rPr>
          <w:rStyle w:val="a6"/>
        </w:rPr>
        <w:commentReference w:id="599"/>
      </w:r>
      <w:commentRangeEnd w:id="600"/>
      <w:r w:rsidR="00520F34">
        <w:rPr>
          <w:rStyle w:val="a6"/>
        </w:rPr>
        <w:commentReference w:id="600"/>
      </w:r>
      <w:commentRangeEnd w:id="619"/>
      <w:r w:rsidR="00B2130F">
        <w:rPr>
          <w:rStyle w:val="a6"/>
        </w:rPr>
        <w:commentReference w:id="619"/>
      </w:r>
    </w:p>
    <w:p w14:paraId="2ABC9006" w14:textId="2C2B9B2E"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2: </w:t>
      </w:r>
      <w:commentRangeStart w:id="634"/>
      <w:commentRangeStart w:id="635"/>
      <w:r w:rsidRPr="0058307D">
        <w:rPr>
          <w:rFonts w:eastAsia="宋体"/>
          <w:lang w:eastAsia="zh-CN"/>
        </w:rPr>
        <w:t xml:space="preserve">This field </w:t>
      </w:r>
      <w:del w:id="636" w:author="vivo-Chenli" w:date="2025-11-27T11:52:00Z">
        <w:r w:rsidRPr="0058307D" w:rsidDel="00D36198">
          <w:rPr>
            <w:rFonts w:eastAsia="宋体"/>
            <w:lang w:eastAsia="zh-CN"/>
          </w:rPr>
          <w:delText xml:space="preserve">indicates </w:delText>
        </w:r>
      </w:del>
      <w:ins w:id="637" w:author="vivo-Chenli" w:date="2025-11-27T11:52:00Z">
        <w:r w:rsidR="00D36198">
          <w:rPr>
            <w:rFonts w:eastAsia="宋体"/>
            <w:lang w:eastAsia="zh-CN"/>
          </w:rPr>
          <w:t>contains</w:t>
        </w:r>
        <w:r w:rsidR="00D36198" w:rsidRPr="0058307D">
          <w:rPr>
            <w:rFonts w:eastAsia="宋体"/>
            <w:lang w:eastAsia="zh-CN"/>
          </w:rPr>
          <w:t xml:space="preserve"> </w:t>
        </w:r>
      </w:ins>
      <w:r w:rsidRPr="0058307D">
        <w:rPr>
          <w:rFonts w:eastAsia="宋体"/>
          <w:lang w:eastAsia="zh-CN"/>
        </w:rPr>
        <w:t xml:space="preserve">the </w:t>
      </w:r>
      <w:ins w:id="638" w:author="vivo-Chenli" w:date="2025-11-27T11:52:00Z">
        <w:r w:rsidR="002C22B4" w:rsidRPr="0058307D">
          <w:rPr>
            <w:i/>
            <w:iCs/>
            <w:lang w:eastAsia="ko-KR"/>
          </w:rPr>
          <w:t>LTM-CSI-</w:t>
        </w:r>
        <w:proofErr w:type="spellStart"/>
        <w:r w:rsidR="002C22B4" w:rsidRPr="0058307D">
          <w:rPr>
            <w:i/>
            <w:iCs/>
            <w:lang w:eastAsia="ko-KR"/>
          </w:rPr>
          <w:t>ResourceConfigId</w:t>
        </w:r>
        <w:proofErr w:type="spellEnd"/>
        <w:r w:rsidR="002C22B4" w:rsidRPr="0058307D">
          <w:rPr>
            <w:lang w:eastAsia="ko-KR"/>
          </w:rPr>
          <w:t xml:space="preserve"> </w:t>
        </w:r>
      </w:ins>
      <w:del w:id="639" w:author="vivo-Chenli" w:date="2025-11-27T11:52:00Z">
        <w:r w:rsidRPr="0058307D" w:rsidDel="002C22B4">
          <w:rPr>
            <w:rFonts w:eastAsia="宋体"/>
            <w:lang w:eastAsia="zh-CN"/>
          </w:rPr>
          <w:delText xml:space="preserve">index </w:delText>
        </w:r>
      </w:del>
      <w:r w:rsidRPr="0058307D">
        <w:rPr>
          <w:rFonts w:eastAsia="宋体"/>
          <w:lang w:eastAsia="zh-CN"/>
        </w:rPr>
        <w:t xml:space="preserve">of </w:t>
      </w:r>
      <w:ins w:id="640" w:author="vivo-Chenli" w:date="2025-11-27T11:52:00Z">
        <w:r w:rsidR="00781A11">
          <w:rPr>
            <w:rFonts w:eastAsia="宋体"/>
            <w:lang w:eastAsia="zh-CN"/>
          </w:rPr>
          <w:t>an</w:t>
        </w:r>
      </w:ins>
      <w:del w:id="641" w:author="vivo-Chenli" w:date="2025-11-27T11:52:00Z">
        <w:r w:rsidRPr="0058307D" w:rsidDel="00781A11">
          <w:rPr>
            <w:rFonts w:eastAsia="宋体"/>
            <w:lang w:eastAsia="zh-CN"/>
          </w:rPr>
          <w:delText>the</w:delText>
        </w:r>
      </w:del>
      <w:r w:rsidRPr="0058307D">
        <w:rPr>
          <w:rFonts w:eastAsia="宋体"/>
          <w:lang w:eastAsia="zh-CN"/>
        </w:rPr>
        <w:t xml:space="preserve"> LTM CSI resource configuration </w:t>
      </w:r>
      <w:del w:id="642" w:author="vivo-Chenli" w:date="2025-11-27T11:52:00Z">
        <w:r w:rsidRPr="0058307D" w:rsidDel="00D90D88">
          <w:rPr>
            <w:lang w:eastAsia="ko-KR"/>
          </w:rPr>
          <w:delText xml:space="preserve">corresponding to </w:delText>
        </w:r>
        <w:r w:rsidRPr="0058307D" w:rsidDel="002C22B4">
          <w:rPr>
            <w:i/>
            <w:iCs/>
            <w:lang w:eastAsia="ko-KR"/>
          </w:rPr>
          <w:delText>LTM-CSI-ResourceConfigId</w:delText>
        </w:r>
        <w:r w:rsidRPr="0058307D" w:rsidDel="002C22B4">
          <w:rPr>
            <w:lang w:eastAsia="ko-KR"/>
          </w:rPr>
          <w:delText xml:space="preserve"> </w:delText>
        </w:r>
      </w:del>
      <w:r w:rsidRPr="0058307D">
        <w:rPr>
          <w:lang w:eastAsia="ko-KR"/>
        </w:rPr>
        <w:t xml:space="preserve">as specified in TS 38.331 [5]. </w:t>
      </w:r>
      <w:commentRangeEnd w:id="634"/>
      <w:r w:rsidR="00CA0275">
        <w:rPr>
          <w:rStyle w:val="a6"/>
        </w:rPr>
        <w:commentReference w:id="634"/>
      </w:r>
      <w:commentRangeEnd w:id="635"/>
      <w:r w:rsidR="00BB4B65">
        <w:rPr>
          <w:rStyle w:val="a6"/>
        </w:rPr>
        <w:commentReference w:id="635"/>
      </w:r>
      <w:r w:rsidRPr="0058307D">
        <w:rPr>
          <w:lang w:eastAsia="ko-KR"/>
        </w:rPr>
        <w:t>This LTM CSI resource configuration includes an SP CSI-IM resource set for the candidate cell(s)</w:t>
      </w:r>
      <w:r w:rsidRPr="0058307D">
        <w:rPr>
          <w:rFonts w:eastAsia="宋体"/>
          <w:lang w:eastAsia="zh-CN"/>
        </w:rPr>
        <w:t xml:space="preserve">. </w:t>
      </w:r>
      <w:r w:rsidRPr="0058307D">
        <w:rPr>
          <w:lang w:eastAsia="ko-KR"/>
        </w:rPr>
        <w:t xml:space="preserve">If </w:t>
      </w:r>
      <w:r w:rsidRPr="0058307D">
        <w:rPr>
          <w:lang w:eastAsia="zh-CN"/>
        </w:rPr>
        <w:t xml:space="preserve">the SP </w:t>
      </w:r>
      <w:r w:rsidRPr="0058307D">
        <w:rPr>
          <w:lang w:eastAsia="zh-CN"/>
        </w:rPr>
        <w:lastRenderedPageBreak/>
        <w:t xml:space="preserve">CSI-IM resource set for the candidate cell(s) is not configured in TS 38.331 [5], this field and the </w:t>
      </w:r>
      <w:ins w:id="643" w:author="vivo-Chenli" w:date="2025-11-25T09:20:00Z">
        <w:r w:rsidR="009A0EA0">
          <w:rPr>
            <w:lang w:eastAsia="zh-CN"/>
          </w:rPr>
          <w:t>IM</w:t>
        </w:r>
      </w:ins>
      <w:del w:id="644" w:author="vivo-Chenli" w:date="2025-11-25T09:20:00Z">
        <w:r w:rsidRPr="0058307D" w:rsidDel="009A0EA0">
          <w:rPr>
            <w:lang w:eastAsia="zh-CN"/>
          </w:rPr>
          <w:delText>reserved bit</w:delText>
        </w:r>
      </w:del>
      <w:ins w:id="645" w:author="vivo-Chenli" w:date="2025-11-25T09:20:00Z">
        <w:r w:rsidR="009A0EA0">
          <w:rPr>
            <w:lang w:eastAsia="zh-CN"/>
          </w:rPr>
          <w:t xml:space="preserve"> field</w:t>
        </w:r>
      </w:ins>
      <w:r w:rsidRPr="0058307D">
        <w:rPr>
          <w:lang w:eastAsia="zh-CN"/>
        </w:rPr>
        <w:t xml:space="preserve"> in the same octet are absent. </w:t>
      </w:r>
      <w:r w:rsidRPr="0058307D">
        <w:rPr>
          <w:rFonts w:eastAsia="宋体"/>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T</w:t>
      </w:r>
      <w:r w:rsidRPr="0058307D">
        <w:rPr>
          <w:lang w:eastAsia="zh-CN"/>
        </w:rPr>
        <w:t xml:space="preserve">CI State </w:t>
      </w:r>
      <w:proofErr w:type="spellStart"/>
      <w:r w:rsidRPr="0058307D">
        <w:rPr>
          <w:lang w:eastAsia="zh-CN"/>
        </w:rPr>
        <w:t>ID</w:t>
      </w:r>
      <w:r w:rsidRPr="0058307D">
        <w:rPr>
          <w:vertAlign w:val="subscript"/>
          <w:lang w:eastAsia="zh-CN"/>
        </w:rPr>
        <w:t>i</w:t>
      </w:r>
      <w:proofErr w:type="spellEnd"/>
      <w:r w:rsidRPr="0058307D">
        <w:rPr>
          <w:lang w:eastAsia="zh-CN"/>
        </w:rPr>
        <w:t xml:space="preserve">: </w:t>
      </w:r>
      <w:commentRangeStart w:id="646"/>
      <w:commentRangeStart w:id="647"/>
      <w:r w:rsidRPr="0058307D">
        <w:rPr>
          <w:lang w:eastAsia="zh-CN"/>
        </w:rPr>
        <w:t xml:space="preserve">This field contains </w:t>
      </w:r>
      <w:r w:rsidRPr="0058307D">
        <w:rPr>
          <w:i/>
          <w:lang w:eastAsia="zh-CN"/>
        </w:rPr>
        <w:t>TCI-</w:t>
      </w:r>
      <w:proofErr w:type="spellStart"/>
      <w:r w:rsidRPr="0058307D">
        <w:rPr>
          <w:i/>
          <w:lang w:eastAsia="zh-CN"/>
        </w:rPr>
        <w:t>StateId</w:t>
      </w:r>
      <w:proofErr w:type="spellEnd"/>
      <w:ins w:id="648"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as specified in TS 38.331 [5], of a TCI State,</w:t>
      </w:r>
      <w:commentRangeEnd w:id="646"/>
      <w:r w:rsidR="003B662C">
        <w:rPr>
          <w:rStyle w:val="a6"/>
        </w:rPr>
        <w:commentReference w:id="646"/>
      </w:r>
      <w:commentRangeEnd w:id="647"/>
      <w:r w:rsidR="006936AA">
        <w:rPr>
          <w:rStyle w:val="a6"/>
        </w:rPr>
        <w:commentReference w:id="647"/>
      </w:r>
      <w:r w:rsidRPr="0058307D">
        <w:rPr>
          <w:lang w:eastAsia="zh-CN"/>
        </w:rPr>
        <w:t xml:space="preserv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3580D" w:rsidP="0058307D">
      <w:pPr>
        <w:keepNext/>
        <w:keepLines/>
        <w:spacing w:before="60"/>
        <w:jc w:val="center"/>
        <w:rPr>
          <w:rFonts w:ascii="Arial" w:hAnsi="Arial"/>
          <w:b/>
          <w:lang w:eastAsia="ko-KR"/>
        </w:rPr>
      </w:pPr>
      <w:del w:id="649" w:author="vivo-Chenli" w:date="2025-11-25T09:12:00Z">
        <w:r w:rsidRPr="00236AE2" w:rsidDel="002716D3">
          <w:rPr>
            <w:noProof/>
          </w:rPr>
          <w:object w:dxaOrig="5715" w:dyaOrig="3316" w14:anchorId="60CDE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25pt;height:166.1pt;mso-width-percent:0;mso-height-percent:0;mso-width-percent:0;mso-height-percent:0" o:ole="">
              <v:imagedata r:id="rId18" o:title=""/>
            </v:shape>
            <o:OLEObject Type="Embed" ProgID="Visio.Drawing.15" ShapeID="_x0000_i1025" DrawAspect="Content" ObjectID="_1825852741" r:id="rId19"/>
          </w:object>
        </w:r>
      </w:del>
      <w:ins w:id="650" w:author="vivo-Chenli" w:date="2025-11-25T09:12:00Z">
        <w:r w:rsidRPr="0058307D">
          <w:rPr>
            <w:rFonts w:ascii="Arial" w:hAnsi="Arial"/>
            <w:b/>
            <w:noProof/>
            <w:lang w:eastAsia="zh-CN"/>
          </w:rPr>
          <w:object w:dxaOrig="5720" w:dyaOrig="3311" w14:anchorId="328D917C">
            <v:shape id="_x0000_i1026" type="#_x0000_t75" alt="" style="width:285.8pt;height:166.1pt;mso-width-percent:0;mso-height-percent:0;mso-width-percent:0;mso-height-percent:0" o:ole="">
              <v:imagedata r:id="rId20" o:title=""/>
            </v:shape>
            <o:OLEObject Type="Embed" ProgID="Visio.Drawing.15" ShapeID="_x0000_i1026" DrawAspect="Content" ObjectID="_1825852742" r:id="rId21"/>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651"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651"/>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t>The event triggered L1 measurement report formats are identified by MAC subheaders with an eLCIDs as specified in Table 6.2.1-2b.</w:t>
      </w:r>
    </w:p>
    <w:p w14:paraId="7728BD9B" w14:textId="77777777" w:rsidR="004E2546" w:rsidRPr="004E2546" w:rsidRDefault="004E2546" w:rsidP="004E2546">
      <w:pPr>
        <w:rPr>
          <w:lang w:eastAsia="zh-CN"/>
        </w:rPr>
      </w:pPr>
      <w:r w:rsidRPr="004E2546">
        <w:rPr>
          <w:lang w:eastAsia="zh-CN"/>
        </w:rPr>
        <w:lastRenderedPageBreak/>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in TS 38.215 [24] with corresponding measured quantity, if UE is configured to report the measurement result of current RS of the serving cell by </w:t>
      </w:r>
      <w:r w:rsidRPr="004E2546">
        <w:rPr>
          <w:i/>
          <w:iCs/>
          <w:lang w:eastAsia="zh-CN"/>
        </w:rPr>
        <w:t>reportCurrentBeam</w:t>
      </w:r>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r w:rsidRPr="004E2546">
        <w:rPr>
          <w:i/>
          <w:iCs/>
          <w:lang w:eastAsia="zh-CN"/>
        </w:rPr>
        <w:t>ltm-CSI-ReportConfigId</w:t>
      </w:r>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t>-</w:t>
      </w:r>
      <w:r w:rsidRPr="004E2546">
        <w:rPr>
          <w:lang w:eastAsia="ko-KR"/>
        </w:rPr>
        <w:tab/>
        <w:t>Type</w:t>
      </w:r>
      <w:r w:rsidRPr="004E2546">
        <w:rPr>
          <w:vertAlign w:val="subscript"/>
          <w:lang w:eastAsia="ko-KR"/>
        </w:rPr>
        <w:t>i</w:t>
      </w:r>
      <w:r w:rsidRPr="004E2546">
        <w:rPr>
          <w:lang w:eastAsia="ko-KR"/>
        </w:rPr>
        <w:t>: This field indicates the type of the RS i of LTM candidate cell included in the event triggered L1 measurement report.</w:t>
      </w:r>
      <w:r w:rsidRPr="004E2546">
        <w:rPr>
          <w:lang w:eastAsia="zh-CN"/>
        </w:rPr>
        <w:t xml:space="preserve"> The field is set to 00 to indicate the RS(s) that </w:t>
      </w:r>
      <w:r w:rsidRPr="004E2546">
        <w:rPr>
          <w:bCs/>
          <w:lang w:eastAsia="zh-CN"/>
        </w:rPr>
        <w:t>ha</w:t>
      </w:r>
      <w:ins w:id="652" w:author="vivo-Chenli" w:date="2025-10-24T15:47:00Z">
        <w:r w:rsidR="00C6678D">
          <w:rPr>
            <w:bCs/>
            <w:lang w:eastAsia="zh-CN"/>
          </w:rPr>
          <w:t>ve</w:t>
        </w:r>
      </w:ins>
      <w:del w:id="653"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654" w:author="vivo-Chenli" w:date="2025-10-24T15:53:00Z">
        <w:r w:rsidR="00701985">
          <w:rPr>
            <w:bCs/>
            <w:lang w:eastAsia="zh-CN"/>
          </w:rPr>
          <w:t xml:space="preserve">and </w:t>
        </w:r>
      </w:ins>
      <w:r w:rsidRPr="004E2546">
        <w:rPr>
          <w:bCs/>
          <w:lang w:eastAsia="zh-CN"/>
        </w:rPr>
        <w:t>trigger</w:t>
      </w:r>
      <w:del w:id="655" w:author="vivo-Chenli" w:date="2025-10-24T15:54:00Z">
        <w:r w:rsidRPr="004E2546" w:rsidDel="007A3BB5">
          <w:rPr>
            <w:bCs/>
            <w:lang w:eastAsia="zh-CN"/>
          </w:rPr>
          <w:delText>s</w:delText>
        </w:r>
      </w:del>
      <w:r w:rsidRPr="004E2546">
        <w:rPr>
          <w:bCs/>
          <w:lang w:eastAsia="zh-CN"/>
        </w:rPr>
        <w:t xml:space="preserve"> this measurement report MAC CE, </w:t>
      </w:r>
      <w:del w:id="656" w:author="vivo-Chenli" w:date="2025-10-24T15:54:00Z">
        <w:r w:rsidRPr="004E2546" w:rsidDel="00D924EF">
          <w:rPr>
            <w:bCs/>
            <w:lang w:eastAsia="zh-CN"/>
          </w:rPr>
          <w:delText xml:space="preserve">and </w:delText>
        </w:r>
      </w:del>
      <w:ins w:id="657" w:author="vivo-Chenli" w:date="2025-10-24T15:54:00Z">
        <w:r w:rsidR="00D924EF">
          <w:rPr>
            <w:bCs/>
            <w:lang w:eastAsia="zh-CN"/>
          </w:rPr>
          <w:t xml:space="preserve">which </w:t>
        </w:r>
      </w:ins>
      <w:ins w:id="658" w:author="vivo-Chenli" w:date="2025-10-24T15:56:00Z">
        <w:r w:rsidR="00CA5E5A">
          <w:rPr>
            <w:bCs/>
            <w:lang w:eastAsia="zh-CN"/>
          </w:rPr>
          <w:t>are</w:t>
        </w:r>
      </w:ins>
      <w:ins w:id="659"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660"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661" w:author="vivo-Chenli" w:date="2025-10-24T15:54:00Z">
        <w:r w:rsidR="005A68F5">
          <w:rPr>
            <w:bCs/>
            <w:lang w:eastAsia="zh-CN"/>
          </w:rPr>
          <w:t>ve</w:t>
        </w:r>
      </w:ins>
      <w:del w:id="662"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663" w:author="vivo-Chenli" w:date="2025-10-24T15:54:00Z">
        <w:r w:rsidR="00FB4314">
          <w:rPr>
            <w:bCs/>
            <w:lang w:eastAsia="zh-CN"/>
          </w:rPr>
          <w:t xml:space="preserve">and </w:t>
        </w:r>
      </w:ins>
      <w:r w:rsidRPr="004E2546">
        <w:rPr>
          <w:bCs/>
          <w:lang w:eastAsia="zh-CN"/>
        </w:rPr>
        <w:t>trigger</w:t>
      </w:r>
      <w:del w:id="664"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665" w:author="vivo-Chenli" w:date="2025-10-24T15:54:00Z">
        <w:r w:rsidR="004B3B86">
          <w:rPr>
            <w:lang w:eastAsia="zh-CN"/>
          </w:rPr>
          <w:t xml:space="preserve">which </w:t>
        </w:r>
      </w:ins>
      <w:ins w:id="666" w:author="vivo-Chenli" w:date="2025-10-24T15:56:00Z">
        <w:r w:rsidR="00CA5E5A">
          <w:rPr>
            <w:lang w:eastAsia="zh-CN"/>
          </w:rPr>
          <w:t>are</w:t>
        </w:r>
      </w:ins>
      <w:del w:id="667"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668"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669" w:author="vivo-Chenli" w:date="2025-10-24T15:56:00Z">
        <w:r w:rsidR="007552F7">
          <w:rPr>
            <w:rFonts w:eastAsia="MS Mincho"/>
            <w:lang w:eastAsia="zh-CN"/>
          </w:rPr>
          <w:t>ve</w:t>
        </w:r>
      </w:ins>
      <w:del w:id="670" w:author="vivo-Chenli" w:date="2025-10-24T15:56:00Z">
        <w:r w:rsidRPr="004E2546" w:rsidDel="007552F7">
          <w:rPr>
            <w:rFonts w:eastAsia="MS Mincho"/>
            <w:lang w:eastAsia="zh-CN"/>
          </w:rPr>
          <w:delText>s</w:delText>
        </w:r>
      </w:del>
      <w:r w:rsidRPr="004E2546">
        <w:rPr>
          <w:rFonts w:eastAsia="MS Mincho"/>
          <w:lang w:eastAsia="zh-CN"/>
        </w:rPr>
        <w:t xml:space="preserve"> been </w:t>
      </w:r>
      <w:ins w:id="671"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672"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673" w:author="vivo-Chenli" w:date="2025-10-24T15:57:00Z">
        <w:r w:rsidR="00CA5E5A">
          <w:rPr>
            <w:rFonts w:eastAsia="MS Mincho"/>
            <w:lang w:eastAsia="zh-CN"/>
          </w:rPr>
          <w:t xml:space="preserve">which are </w:t>
        </w:r>
      </w:ins>
      <w:del w:id="674"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675"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676" w:author="vivo-Chenli" w:date="2025-10-24T16:14:00Z">
        <w:r w:rsidR="00537A3C">
          <w:t xml:space="preserve">none of the </w:t>
        </w:r>
        <w:r w:rsidR="00537A3C" w:rsidRPr="005D2B70">
          <w:rPr>
            <w:i/>
            <w:iCs/>
          </w:rPr>
          <w:t>BEAM_ENTERING</w:t>
        </w:r>
      </w:ins>
      <w:ins w:id="677" w:author="vivo-Chenli" w:date="2025-10-24T16:15:00Z">
        <w:r w:rsidR="00537A3C" w:rsidRPr="005D2B70">
          <w:rPr>
            <w:i/>
            <w:iCs/>
          </w:rPr>
          <w:t>_LIST</w:t>
        </w:r>
      </w:ins>
      <w:ins w:id="678" w:author="vivo-Chenli" w:date="2025-10-24T16:16:00Z">
        <w:r w:rsidR="00C66782">
          <w:rPr>
            <w:i/>
            <w:iCs/>
          </w:rPr>
          <w:t xml:space="preserve"> </w:t>
        </w:r>
      </w:ins>
      <w:ins w:id="679" w:author="vivo-Chenli" w:date="2025-10-24T16:14:00Z">
        <w:r w:rsidR="00537A3C" w:rsidRPr="005D2B70">
          <w:rPr>
            <w:i/>
            <w:iCs/>
          </w:rPr>
          <w:t>/</w:t>
        </w:r>
      </w:ins>
      <w:ins w:id="680" w:author="vivo-Chenli" w:date="2025-10-24T16:15:00Z">
        <w:r w:rsidR="00537A3C" w:rsidRPr="005D2B70">
          <w:rPr>
            <w:i/>
            <w:iCs/>
          </w:rPr>
          <w:t xml:space="preserve"> BEAM_</w:t>
        </w:r>
      </w:ins>
      <w:ins w:id="681" w:author="vivo-Chenli" w:date="2025-10-24T16:14:00Z">
        <w:r w:rsidR="00537A3C" w:rsidRPr="005D2B70">
          <w:rPr>
            <w:i/>
            <w:iCs/>
          </w:rPr>
          <w:t>REPORTED</w:t>
        </w:r>
      </w:ins>
      <w:ins w:id="682" w:author="vivo-Chenli" w:date="2025-10-24T16:15:00Z">
        <w:r w:rsidR="00537A3C" w:rsidRPr="005D2B70">
          <w:rPr>
            <w:i/>
            <w:iCs/>
          </w:rPr>
          <w:t>_LIST</w:t>
        </w:r>
      </w:ins>
      <w:ins w:id="683" w:author="vivo-Chenli" w:date="2025-10-24T16:16:00Z">
        <w:r w:rsidR="00C66782">
          <w:rPr>
            <w:i/>
            <w:iCs/>
          </w:rPr>
          <w:t xml:space="preserve"> </w:t>
        </w:r>
      </w:ins>
      <w:ins w:id="684" w:author="vivo-Chenli" w:date="2025-10-24T16:14:00Z">
        <w:r w:rsidR="00537A3C" w:rsidRPr="005D2B70">
          <w:rPr>
            <w:i/>
            <w:iCs/>
          </w:rPr>
          <w:t>/</w:t>
        </w:r>
      </w:ins>
      <w:ins w:id="685" w:author="vivo-Chenli" w:date="2025-10-24T16:15:00Z">
        <w:r w:rsidR="00537A3C" w:rsidRPr="005D2B70">
          <w:rPr>
            <w:i/>
            <w:iCs/>
          </w:rPr>
          <w:t xml:space="preserve"> BEAM_</w:t>
        </w:r>
      </w:ins>
      <w:ins w:id="686" w:author="vivo-Chenli" w:date="2025-10-24T16:14:00Z">
        <w:r w:rsidR="00537A3C" w:rsidRPr="005D2B70">
          <w:rPr>
            <w:i/>
            <w:iCs/>
          </w:rPr>
          <w:t>LEAVING_LIST</w:t>
        </w:r>
      </w:ins>
      <w:del w:id="687"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688" w:author="vivo-Chenli" w:date="2025-10-21T16:25:00Z">
        <w:r w:rsidRPr="004E2546" w:rsidDel="00FD0BB1">
          <w:rPr>
            <w:lang w:eastAsia="zh-CN"/>
          </w:rPr>
          <w:delText xml:space="preserve">configured by network by </w:delText>
        </w:r>
      </w:del>
      <w:r w:rsidRPr="004E2546">
        <w:rPr>
          <w:i/>
          <w:iCs/>
          <w:lang w:eastAsia="zh-CN"/>
        </w:rPr>
        <w:t>allowReportAnyBeam</w:t>
      </w:r>
      <w:r w:rsidRPr="004E2546">
        <w:rPr>
          <w:lang w:eastAsia="zh-CN"/>
        </w:rPr>
        <w:t xml:space="preserve"> specified in TS 38.331 [5]</w:t>
      </w:r>
      <w:ins w:id="689" w:author="vivo-Chenli" w:date="2025-10-21T16:26:00Z">
        <w:r w:rsidR="00FD0BB1" w:rsidRPr="00FD0BB1">
          <w:rPr>
            <w:lang w:eastAsia="zh-CN"/>
          </w:rPr>
          <w:t xml:space="preserve"> </w:t>
        </w:r>
        <w:r w:rsidR="00FD0BB1">
          <w:rPr>
            <w:lang w:eastAsia="zh-CN"/>
          </w:rPr>
          <w:t>is configured</w:t>
        </w:r>
      </w:ins>
      <w:del w:id="690"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691" w:author="vivo-Chenli" w:date="2025-10-24T16:16:00Z">
        <w:r w:rsidRPr="004E2546" w:rsidDel="008B0631">
          <w:rPr>
            <w:lang w:eastAsia="zh-CN"/>
          </w:rPr>
          <w:delText xml:space="preserve">is </w:delText>
        </w:r>
      </w:del>
      <w:ins w:id="692"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693" w:author="vivo-Chenli" w:date="2025-10-24T16:17:00Z">
        <w:r w:rsidRPr="004E2546" w:rsidDel="00FC19C2">
          <w:rPr>
            <w:lang w:eastAsia="zh-CN"/>
          </w:rPr>
          <w:delText>based on the</w:delText>
        </w:r>
      </w:del>
      <w:ins w:id="694" w:author="vivo-Chenli" w:date="2025-10-24T16:17:00Z">
        <w:r w:rsidR="00FC19C2">
          <w:rPr>
            <w:lang w:eastAsia="zh-CN"/>
          </w:rPr>
          <w:t>by</w:t>
        </w:r>
      </w:ins>
      <w:r w:rsidRPr="004E2546">
        <w:rPr>
          <w:lang w:eastAsia="zh-CN"/>
        </w:rPr>
        <w:t xml:space="preserve"> </w:t>
      </w:r>
      <w:ins w:id="695"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696" w:author="vivo-Chenli" w:date="2025-10-24T16:17:00Z">
        <w:r w:rsidRPr="004E2546" w:rsidDel="00F12C6D">
          <w:rPr>
            <w:lang w:eastAsia="zh-CN"/>
          </w:rPr>
          <w:delText xml:space="preserve">decending order </w:delText>
        </w:r>
      </w:del>
      <w:r w:rsidRPr="004E2546">
        <w:rPr>
          <w:lang w:eastAsia="zh-CN"/>
        </w:rPr>
        <w:t xml:space="preserve">of </w:t>
      </w:r>
      <w:ins w:id="697" w:author="vivo-Chenli" w:date="2025-10-24T16:17:00Z">
        <w:r w:rsidR="00D8342F" w:rsidRPr="004E2546">
          <w:rPr>
            <w:lang w:eastAsia="zh-CN"/>
          </w:rPr>
          <w:t>measure</w:t>
        </w:r>
        <w:r w:rsidR="00D8342F">
          <w:rPr>
            <w:lang w:eastAsia="zh-CN"/>
          </w:rPr>
          <w:t>ment results</w:t>
        </w:r>
      </w:ins>
      <w:del w:id="698"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699" w:author="vivo-Chenli" w:date="2025-10-24T16:18:00Z">
        <w:r w:rsidR="00D814AE">
          <w:rPr>
            <w:lang w:eastAsia="zh-CN"/>
          </w:rPr>
          <w:t>the Type of RS(s), with the following priorities in</w:t>
        </w:r>
      </w:ins>
      <w:del w:id="700" w:author="vivo-Chenli" w:date="2025-10-24T16:18:00Z">
        <w:r w:rsidRPr="004E2546" w:rsidDel="00D814AE">
          <w:rPr>
            <w:lang w:eastAsia="zh-CN"/>
          </w:rPr>
          <w:delText>a</w:delText>
        </w:r>
      </w:del>
      <w:r w:rsidRPr="004E2546">
        <w:rPr>
          <w:lang w:eastAsia="zh-CN"/>
        </w:rPr>
        <w:t xml:space="preserve"> decreasing order</w:t>
      </w:r>
      <w:del w:id="701" w:author="vivo-Chenli" w:date="2025-10-24T16:18:00Z">
        <w:r w:rsidRPr="004E2546" w:rsidDel="00747A16">
          <w:rPr>
            <w:lang w:eastAsia="zh-CN"/>
          </w:rPr>
          <w:delText xml:space="preserve"> of the priority for the type of beam</w:delText>
        </w:r>
      </w:del>
      <w:r w:rsidRPr="004E2546">
        <w:rPr>
          <w:lang w:eastAsia="zh-CN"/>
        </w:rPr>
        <w:t>: 00, 01, 10, 11. If the (</w:t>
      </w:r>
      <w:del w:id="702" w:author="vivo-Chenli" w:date="2025-11-25T09:03:00Z">
        <w:r w:rsidRPr="004E2546" w:rsidDel="006B5B21">
          <w:rPr>
            <w:lang w:eastAsia="zh-CN"/>
          </w:rPr>
          <w:delText>t</w:delText>
        </w:r>
      </w:del>
      <w:ins w:id="703"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704" w:author="vivo-Chenli" w:date="2025-10-24T16:18:00Z">
        <w:r w:rsidR="001077AA">
          <w:rPr>
            <w:lang w:eastAsia="zh-CN"/>
          </w:rPr>
          <w:t xml:space="preserve">by </w:t>
        </w:r>
      </w:ins>
      <w:del w:id="705" w:author="vivo-Chenli" w:date="2025-10-24T16:19:00Z">
        <w:r w:rsidRPr="004E2546" w:rsidDel="006427F8">
          <w:rPr>
            <w:lang w:eastAsia="zh-CN"/>
          </w:rPr>
          <w:delText xml:space="preserve">based on a </w:delText>
        </w:r>
      </w:del>
      <w:r w:rsidRPr="004E2546">
        <w:rPr>
          <w:lang w:eastAsia="zh-CN"/>
        </w:rPr>
        <w:t xml:space="preserve">decreasing </w:t>
      </w:r>
      <w:del w:id="706" w:author="vivo-Chenli" w:date="2025-10-24T16:19:00Z">
        <w:r w:rsidRPr="004E2546" w:rsidDel="007E1D33">
          <w:rPr>
            <w:lang w:eastAsia="zh-CN"/>
          </w:rPr>
          <w:delText xml:space="preserve">order </w:delText>
        </w:r>
      </w:del>
      <w:ins w:id="707"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708" w:author="vivo-Chenli" w:date="2025-10-24T16:19:00Z">
        <w:r w:rsidR="00C90184" w:rsidRPr="004E2546">
          <w:rPr>
            <w:lang w:eastAsia="ko-KR"/>
          </w:rPr>
          <w:t>measure</w:t>
        </w:r>
        <w:r w:rsidR="00C90184">
          <w:rPr>
            <w:lang w:eastAsia="ko-KR"/>
          </w:rPr>
          <w:t>ment results</w:t>
        </w:r>
      </w:ins>
      <w:del w:id="709"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710" w:author="vivo-Chenli" w:date="2025-10-24T15:55:00Z">
        <w:r w:rsidRPr="004E2546" w:rsidDel="00866291">
          <w:rPr>
            <w:lang w:eastAsia="zh-CN"/>
          </w:rPr>
          <w:delText xml:space="preserve">of </w:delText>
        </w:r>
      </w:del>
      <w:r w:rsidRPr="004E2546">
        <w:rPr>
          <w:lang w:eastAsia="zh-CN"/>
        </w:rPr>
        <w:t>00</w:t>
      </w:r>
      <w:ins w:id="711" w:author="vivo-Chenli" w:date="2025-10-20T12:01:00Z">
        <w:r w:rsidR="003D6F3A">
          <w:rPr>
            <w:lang w:eastAsia="zh-CN"/>
          </w:rPr>
          <w:t xml:space="preserve"> or 01</w:t>
        </w:r>
      </w:ins>
      <w:r w:rsidRPr="004E2546">
        <w:rPr>
          <w:lang w:eastAsia="zh-CN"/>
        </w:rPr>
        <w:t xml:space="preserve"> is the current beam, which is always included in the last octet</w:t>
      </w:r>
      <w:del w:id="712"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t>RSRI</w:t>
      </w:r>
      <w:r w:rsidRPr="004E2546">
        <w:rPr>
          <w:vertAlign w:val="subscript"/>
          <w:lang w:eastAsia="ko-KR"/>
        </w:rPr>
        <w:t>i</w:t>
      </w:r>
      <w:r w:rsidRPr="004E2546">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e. M value, is configured by </w:t>
      </w:r>
      <w:r w:rsidRPr="004E2546">
        <w:rPr>
          <w:i/>
          <w:iCs/>
          <w:lang w:eastAsia="zh-CN"/>
        </w:rPr>
        <w:t>maxNumberOfReportedBeams</w:t>
      </w:r>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i.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t>DiffRSRP</w:t>
      </w:r>
      <w:r w:rsidRPr="004E2546">
        <w:rPr>
          <w:vertAlign w:val="subscript"/>
          <w:lang w:eastAsia="ko-KR"/>
        </w:rPr>
        <w:t>i</w:t>
      </w:r>
      <w:r w:rsidRPr="004E2546">
        <w:rPr>
          <w:lang w:eastAsia="ko-KR"/>
        </w:rPr>
        <w:t xml:space="preserve">: This field indicates the derived differential measured quantity for the beam i of LTM candidate cell based on SS/PBCH block or CSI-RS (i.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r w:rsidRPr="004E2546">
        <w:rPr>
          <w:lang w:eastAsia="ko-KR"/>
        </w:rPr>
        <w:t>DiffRSRP</w:t>
      </w:r>
      <w:r w:rsidRPr="004E2546">
        <w:rPr>
          <w:vertAlign w:val="subscript"/>
          <w:lang w:eastAsia="ko-KR"/>
        </w:rPr>
        <w:t>i</w:t>
      </w:r>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serving</w:t>
      </w:r>
      <w:r w:rsidRPr="004E2546">
        <w:rPr>
          <w:lang w:eastAsia="ko-KR"/>
        </w:rPr>
        <w:t>: This field indicates the measured quantity based on SS/PBCH block or CSI-RS (i.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r w:rsidRPr="004E2546">
        <w:rPr>
          <w:i/>
          <w:iCs/>
          <w:lang w:eastAsia="zh-CN"/>
        </w:rPr>
        <w:t>reportCurrentBeam</w:t>
      </w:r>
      <w:r w:rsidRPr="004E2546">
        <w:rPr>
          <w:lang w:eastAsia="ko-KR"/>
        </w:rPr>
        <w:t xml:space="preserve">. </w:t>
      </w:r>
      <w:r w:rsidRPr="004E2546">
        <w:rPr>
          <w:lang w:eastAsia="zh-CN"/>
        </w:rPr>
        <w:t xml:space="preserve">The length of the </w:t>
      </w:r>
      <w:r w:rsidRPr="004E2546">
        <w:rPr>
          <w:lang w:eastAsia="ko-KR"/>
        </w:rPr>
        <w:t>RSRP</w:t>
      </w:r>
      <w:r w:rsidRPr="004E2546">
        <w:rPr>
          <w:vertAlign w:val="subscript"/>
          <w:lang w:eastAsia="ko-KR"/>
        </w:rPr>
        <w:t>serving</w:t>
      </w:r>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23580D" w:rsidP="004E2546">
      <w:pPr>
        <w:keepNext/>
        <w:keepLines/>
        <w:spacing w:before="60"/>
        <w:jc w:val="center"/>
        <w:rPr>
          <w:bCs/>
          <w:lang w:eastAsia="ko-KR"/>
        </w:rPr>
      </w:pPr>
      <w:r w:rsidRPr="004E2546">
        <w:rPr>
          <w:noProof/>
          <w:lang w:eastAsia="zh-CN"/>
        </w:rPr>
        <w:object w:dxaOrig="5715" w:dyaOrig="5580" w14:anchorId="0296772F">
          <v:shape id="_x0000_i1027" type="#_x0000_t75" alt="" style="width:286.25pt;height:280.5pt;mso-width-percent:0;mso-height-percent:0;mso-width-percent:0;mso-height-percent:0" o:ole="">
            <v:imagedata r:id="rId22" o:title=""/>
          </v:shape>
          <o:OLEObject Type="Embed" ProgID="Visio.Drawing.15" ShapeID="_x0000_i1027" DrawAspect="Content" ObjectID="_1825852743" r:id="rId23"/>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713" w:name="historyclause"/>
    </w:p>
    <w:p w14:paraId="52ED21C0" w14:textId="77777777" w:rsidR="003669F2" w:rsidRDefault="003669F2"/>
    <w:p w14:paraId="52ED21C1" w14:textId="77777777" w:rsidR="003669F2" w:rsidRDefault="003669F2"/>
    <w:p w14:paraId="52ED21C2" w14:textId="77777777" w:rsidR="003669F2" w:rsidRDefault="003669F2"/>
    <w:bookmarkEnd w:id="713"/>
    <w:p w14:paraId="52ED21C3" w14:textId="77777777" w:rsidR="003669F2" w:rsidRDefault="003669F2">
      <w:pPr>
        <w:pStyle w:val="TH"/>
        <w:spacing w:before="0" w:after="0"/>
        <w:rPr>
          <w:sz w:val="2"/>
          <w:szCs w:val="2"/>
        </w:rPr>
      </w:pPr>
    </w:p>
    <w:p w14:paraId="52ED21C4" w14:textId="77777777" w:rsidR="003669F2" w:rsidRDefault="003669F2"/>
    <w:sectPr w:rsidR="003669F2">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 w:author="Ericsson (Oskar)" w:date="2025-11-26T13:41:00Z" w:initials="E">
    <w:p w14:paraId="7C2348FD" w14:textId="77777777" w:rsidR="00FF3C35" w:rsidRDefault="00FF3C35" w:rsidP="00475E6E">
      <w:r>
        <w:rPr>
          <w:rStyle w:val="a6"/>
        </w:rPr>
        <w:annotationRef/>
      </w:r>
      <w:r>
        <w:t>Seems like both MAC and RRC has aligned towards different namings. Perhaps we can keep this name (without "-candidate") and align to this also in the RRC.</w:t>
      </w:r>
    </w:p>
  </w:comment>
  <w:comment w:id="8" w:author="vivo-Chenli" w:date="2025-11-27T09:58:00Z" w:initials="v">
    <w:p w14:paraId="65BB47C3" w14:textId="4625323C" w:rsidR="00FF3C35" w:rsidRDefault="00FF3C35">
      <w:pPr>
        <w:pStyle w:val="a7"/>
      </w:pPr>
      <w:r>
        <w:rPr>
          <w:rStyle w:val="a6"/>
        </w:rPr>
        <w:annotationRef/>
      </w:r>
      <w:r>
        <w:t>Current term has already aligned with RRC.</w:t>
      </w:r>
    </w:p>
  </w:comment>
  <w:comment w:id="12" w:author="Ericsson (Oskar)" w:date="2025-11-26T13:53:00Z" w:initials="E">
    <w:p w14:paraId="646FFFFC" w14:textId="77777777" w:rsidR="00FF3C35" w:rsidRDefault="00FF3C35" w:rsidP="00C55764">
      <w:r>
        <w:rPr>
          <w:rStyle w:val="a6"/>
        </w:rPr>
        <w:annotationRef/>
      </w:r>
      <w:r>
        <w:t>Suggest to align with RRC to "ltm-TimeAlignmentTimerTag2".</w:t>
      </w:r>
    </w:p>
  </w:comment>
  <w:comment w:id="13" w:author="vivo-Chenli" w:date="2025-11-27T09:58:00Z" w:initials="v">
    <w:p w14:paraId="4A31E4D2" w14:textId="71CB9AF0" w:rsidR="00FF3C35" w:rsidRDefault="00FF3C35">
      <w:pPr>
        <w:pStyle w:val="a7"/>
      </w:pPr>
      <w:r>
        <w:rPr>
          <w:rStyle w:val="a6"/>
        </w:rPr>
        <w:annotationRef/>
      </w:r>
      <w:r>
        <w:t>Updated to align with RRC.</w:t>
      </w:r>
    </w:p>
  </w:comment>
  <w:comment w:id="55" w:author="Zonda-OPPO" w:date="2025-11-28T16:26:00Z" w:initials="ZD">
    <w:p w14:paraId="79EF2A84" w14:textId="77777777" w:rsidR="008C79E9" w:rsidRDefault="008C79E9" w:rsidP="008C79E9">
      <w:pPr>
        <w:pStyle w:val="a7"/>
      </w:pPr>
      <w:r>
        <w:rPr>
          <w:rStyle w:val="a6"/>
        </w:rPr>
        <w:annotationRef/>
      </w:r>
      <w:r>
        <w:t>This note contain redundant information. Here is a simplified version from our side:</w:t>
      </w:r>
    </w:p>
    <w:p w14:paraId="673F165E" w14:textId="77777777" w:rsidR="008C79E9" w:rsidRDefault="008C79E9" w:rsidP="008C79E9">
      <w:pPr>
        <w:pStyle w:val="a7"/>
      </w:pPr>
    </w:p>
    <w:p w14:paraId="64C0240D" w14:textId="77777777" w:rsidR="008C79E9" w:rsidRDefault="008C79E9" w:rsidP="008C79E9">
      <w:pPr>
        <w:pStyle w:val="a7"/>
      </w:pPr>
      <w:r>
        <w:rPr>
          <w:i/>
          <w:iCs/>
        </w:rPr>
        <w:t>For pending SR for SCell beam failure recovery, beam failure recovery of a BFD-RS set and for event triggered L1 measurement report, when the MAC entity has any of them and the MAC entity has one or more PUCCH resources (other than PUCCH resources for any of them) overlapping with PUCCH resource for any of them, the MAC entity considers only the PUCCH resource for any of them as valid.</w:t>
      </w:r>
    </w:p>
  </w:comment>
  <w:comment w:id="65" w:author="Zonda-OPPO" w:date="2025-11-28T16:27:00Z" w:initials="ZD">
    <w:p w14:paraId="498E53C3" w14:textId="77777777" w:rsidR="008C79E9" w:rsidRDefault="008C79E9" w:rsidP="008C79E9">
      <w:pPr>
        <w:pStyle w:val="a7"/>
      </w:pPr>
      <w:r>
        <w:rPr>
          <w:rStyle w:val="a6"/>
        </w:rPr>
        <w:annotationRef/>
      </w:r>
      <w:r>
        <w:t>This note could be also simplied a bit, here is our proposal:</w:t>
      </w:r>
    </w:p>
    <w:p w14:paraId="74302B24" w14:textId="77777777" w:rsidR="008C79E9" w:rsidRDefault="008C79E9" w:rsidP="008C79E9">
      <w:pPr>
        <w:pStyle w:val="a7"/>
      </w:pPr>
    </w:p>
    <w:p w14:paraId="16E6E939" w14:textId="77777777" w:rsidR="008C79E9" w:rsidRDefault="008C79E9" w:rsidP="008C79E9">
      <w:pPr>
        <w:pStyle w:val="a7"/>
      </w:pPr>
      <w:r>
        <w:rPr>
          <w:i/>
          <w:iCs/>
        </w:rPr>
        <w:t>NOTE 6:</w:t>
      </w:r>
      <w:r>
        <w:rPr>
          <w:i/>
          <w:iCs/>
        </w:rPr>
        <w:tab/>
        <w:t>When the MAC entity has overlapping PUCCH resource among any of pending SR for SCell beam failure recovery, or beam failure recovery of a BFD-RS set, or event triggered L1 measurement report for the SR transmission occasion, the selection of which valid PUCCH resource for SR transmission is up to UE implementation.</w:t>
      </w:r>
    </w:p>
  </w:comment>
  <w:comment w:id="90" w:author="Ericsson (Oskar)" w:date="2025-11-26T08:55:00Z" w:initials="E">
    <w:p w14:paraId="1D698ED7" w14:textId="07BD0DB5" w:rsidR="00FF3C35" w:rsidRDefault="00FF3C35" w:rsidP="00AE05AE">
      <w:r>
        <w:rPr>
          <w:rStyle w:val="a6"/>
        </w:rPr>
        <w:annotationRef/>
      </w:r>
      <w:r>
        <w:t>I think this might create confusion, the target cell will obviously already be a part of "all candidate cell(s)". I think we just can skip the text "including the target cell".</w:t>
      </w:r>
    </w:p>
  </w:comment>
  <w:comment w:id="91" w:author="vivo-Chenli" w:date="2025-11-27T09:59:00Z" w:initials="v">
    <w:p w14:paraId="19AA5477" w14:textId="16F63F12" w:rsidR="00FF3C35" w:rsidRDefault="00FF3C35">
      <w:pPr>
        <w:pStyle w:val="a7"/>
      </w:pPr>
      <w:r>
        <w:rPr>
          <w:rStyle w:val="a6"/>
        </w:rPr>
        <w:annotationRef/>
      </w:r>
      <w:r>
        <w:t xml:space="preserve">I agree with you. This part comes from the TP in Qualcomm’s contribution. Let me remove it by now, and let’s see other companies’ view. </w:t>
      </w:r>
    </w:p>
  </w:comment>
  <w:comment w:id="119" w:author="Ericsson (Oskar)" w:date="2025-11-26T09:04:00Z" w:initials="E">
    <w:p w14:paraId="5B8141B7" w14:textId="77777777" w:rsidR="00FF3C35" w:rsidRDefault="00FF3C35" w:rsidP="00AE05AE">
      <w:r>
        <w:rPr>
          <w:rStyle w:val="a6"/>
        </w:rPr>
        <w:annotationRef/>
      </w:r>
      <w:r>
        <w:t>This is named "</w:t>
      </w:r>
      <w:r>
        <w:rPr>
          <w:color w:val="262626"/>
        </w:rPr>
        <w:t>candidateSpecificOffsetS</w:t>
      </w:r>
      <w:r>
        <w:t>" in RRC</w:t>
      </w:r>
    </w:p>
  </w:comment>
  <w:comment w:id="120" w:author="ZTE" w:date="2025-11-27T14:56:00Z" w:initials="ZMJ">
    <w:p w14:paraId="5EA97345" w14:textId="02DAA04F" w:rsidR="00FF3C35" w:rsidRPr="00FF3C35" w:rsidRDefault="00FF3C35">
      <w:pPr>
        <w:pStyle w:val="a7"/>
      </w:pPr>
      <w:r>
        <w:rPr>
          <w:rStyle w:val="a6"/>
        </w:rPr>
        <w:annotationRef/>
      </w:r>
      <w:r w:rsidRPr="00FF3C35">
        <w:rPr>
          <w:rFonts w:eastAsia="等线"/>
          <w:lang w:eastAsia="zh-CN"/>
        </w:rPr>
        <w:t>According to the latest RRC CR, the IE name should be “</w:t>
      </w:r>
      <w:r w:rsidRPr="00FF3C35">
        <w:t>servingSpecificOffsetS</w:t>
      </w:r>
      <w:r w:rsidRPr="00FF3C35">
        <w:rPr>
          <w:rFonts w:eastAsia="等线"/>
          <w:lang w:eastAsia="zh-CN"/>
        </w:rPr>
        <w:t>”</w:t>
      </w:r>
      <w:r>
        <w:rPr>
          <w:rFonts w:eastAsia="等线"/>
          <w:lang w:eastAsia="zh-CN"/>
        </w:rPr>
        <w:t>.</w:t>
      </w:r>
    </w:p>
  </w:comment>
  <w:comment w:id="121" w:author="vivo-Chenli" w:date="2025-11-27T18:48:00Z" w:initials="v">
    <w:p w14:paraId="401AAE1A" w14:textId="6AEEAAE1" w:rsidR="008E040E" w:rsidRDefault="008E040E">
      <w:pPr>
        <w:pStyle w:val="a7"/>
      </w:pPr>
      <w:r>
        <w:rPr>
          <w:rStyle w:val="a6"/>
        </w:rPr>
        <w:annotationRef/>
      </w:r>
      <w:r>
        <w:t>Updated.</w:t>
      </w:r>
    </w:p>
  </w:comment>
  <w:comment w:id="124" w:author="ZTE" w:date="2025-11-27T14:57:00Z" w:initials="ZMJ">
    <w:p w14:paraId="7140FDCF" w14:textId="71C45327" w:rsidR="00FF3C35" w:rsidRDefault="00FF3C35">
      <w:pPr>
        <w:pStyle w:val="a7"/>
      </w:pPr>
      <w:r>
        <w:rPr>
          <w:rStyle w:val="a6"/>
        </w:rPr>
        <w:annotationRef/>
      </w:r>
      <w:r w:rsidRPr="00FF3C35">
        <w:rPr>
          <w:rFonts w:eastAsia="等线"/>
          <w:lang w:eastAsia="zh-CN"/>
        </w:rPr>
        <w:t xml:space="preserve">According to the latest RRC CR, </w:t>
      </w:r>
      <w:r>
        <w:t xml:space="preserve">the IE is placed under the IE </w:t>
      </w:r>
      <w:r w:rsidRPr="00FF3C35">
        <w:t>eventLTM3</w:t>
      </w:r>
      <w:r>
        <w:t xml:space="preserve">, so it’s not associated with the </w:t>
      </w:r>
      <w:r w:rsidRPr="00FF3C35">
        <w:t>ltm-CandidateReportConfigId</w:t>
      </w:r>
      <w:r>
        <w:t>. This part can be removed.</w:t>
      </w:r>
    </w:p>
  </w:comment>
  <w:comment w:id="125" w:author="vivo-Chenli" w:date="2025-11-27T18:48:00Z" w:initials="v">
    <w:p w14:paraId="17141663" w14:textId="691696E6" w:rsidR="000C00AD" w:rsidRDefault="000C00AD">
      <w:pPr>
        <w:pStyle w:val="a7"/>
      </w:pPr>
      <w:r>
        <w:rPr>
          <w:rStyle w:val="a6"/>
        </w:rPr>
        <w:annotationRef/>
      </w:r>
      <w:r>
        <w:t>Removed.</w:t>
      </w:r>
    </w:p>
  </w:comment>
  <w:comment w:id="155" w:author="Ericsson (Oskar)" w:date="2025-11-26T09:07:00Z" w:initials="E">
    <w:p w14:paraId="39B5A895" w14:textId="77777777" w:rsidR="00FF3C35" w:rsidRDefault="00FF3C35" w:rsidP="006E1BC1">
      <w:r>
        <w:rPr>
          <w:rStyle w:val="a6"/>
        </w:rPr>
        <w:annotationRef/>
      </w:r>
      <w:r>
        <w:t>suggest "for" instead</w:t>
      </w:r>
    </w:p>
  </w:comment>
  <w:comment w:id="156" w:author="vivo-Chenli" w:date="2025-11-27T10:11:00Z" w:initials="v">
    <w:p w14:paraId="3C3694F5" w14:textId="77777777" w:rsidR="00FF3C35" w:rsidRDefault="00FF3C35">
      <w:pPr>
        <w:pStyle w:val="a7"/>
      </w:pPr>
      <w:r>
        <w:rPr>
          <w:rStyle w:val="a6"/>
        </w:rPr>
        <w:annotationRef/>
      </w:r>
      <w:r>
        <w:t>add “evaluation” before “of”.</w:t>
      </w:r>
    </w:p>
    <w:p w14:paraId="48CD95FB" w14:textId="361AD98C" w:rsidR="00FF3C35" w:rsidRDefault="00FF3C35">
      <w:pPr>
        <w:pStyle w:val="a7"/>
      </w:pPr>
      <w:r>
        <w:t xml:space="preserve">Same as others. </w:t>
      </w:r>
    </w:p>
  </w:comment>
  <w:comment w:id="188" w:author="Zonda-OPPO" w:date="2025-11-28T16:27:00Z" w:initials="ZD">
    <w:p w14:paraId="7AC384BC" w14:textId="77777777" w:rsidR="008C79E9" w:rsidRDefault="008C79E9" w:rsidP="008C79E9">
      <w:pPr>
        <w:pStyle w:val="a7"/>
      </w:pPr>
      <w:r>
        <w:rPr>
          <w:rStyle w:val="a6"/>
        </w:rPr>
        <w:annotationRef/>
      </w:r>
      <w:r>
        <w:t>Suggest to remove this. If a RS is not measured, there will be no measurement result.</w:t>
      </w:r>
    </w:p>
  </w:comment>
  <w:comment w:id="249" w:author="Huawei (David Lecompte)" w:date="2025-11-25T15:18:00Z" w:initials="DL">
    <w:p w14:paraId="333CF15D" w14:textId="2ABAEBB1" w:rsidR="00FF3C35" w:rsidRDefault="00FF3C35">
      <w:pPr>
        <w:pStyle w:val="a7"/>
      </w:pPr>
      <w:r>
        <w:rPr>
          <w:rStyle w:val="a6"/>
        </w:rPr>
        <w:annotationRef/>
      </w:r>
      <w:r>
        <w:t>Suggest removing, to align with other places where "RS" is used, not "beam"</w:t>
      </w:r>
    </w:p>
  </w:comment>
  <w:comment w:id="250" w:author="vivo-Chenli" w:date="2025-11-27T10:13:00Z" w:initials="v">
    <w:p w14:paraId="5C33E4C2" w14:textId="0BBC7816" w:rsidR="00FF3C35" w:rsidRDefault="00FF3C35">
      <w:pPr>
        <w:pStyle w:val="a7"/>
      </w:pPr>
      <w:r>
        <w:rPr>
          <w:rStyle w:val="a6"/>
        </w:rPr>
        <w:annotationRef/>
      </w:r>
      <w:r>
        <w:t>Updated.</w:t>
      </w:r>
    </w:p>
  </w:comment>
  <w:comment w:id="262" w:author="Huawei (David Lecompte)" w:date="2025-11-25T15:19:00Z" w:initials="DL">
    <w:p w14:paraId="6034824B" w14:textId="236D4DDE" w:rsidR="00FF3C35" w:rsidRDefault="00FF3C35">
      <w:pPr>
        <w:pStyle w:val="a7"/>
      </w:pPr>
      <w:r>
        <w:rPr>
          <w:rStyle w:val="a6"/>
        </w:rPr>
        <w:annotationRef/>
      </w:r>
      <w:r>
        <w:t>Suggest removing, same reason.</w:t>
      </w:r>
    </w:p>
  </w:comment>
  <w:comment w:id="263" w:author="vivo-Chenli" w:date="2025-11-27T10:13:00Z" w:initials="v">
    <w:p w14:paraId="1B418B8E" w14:textId="1EAF150F" w:rsidR="00FF3C35" w:rsidRDefault="00FF3C35">
      <w:pPr>
        <w:pStyle w:val="a7"/>
      </w:pPr>
      <w:r>
        <w:rPr>
          <w:rStyle w:val="a6"/>
        </w:rPr>
        <w:annotationRef/>
      </w:r>
      <w:r>
        <w:t>Updated.</w:t>
      </w:r>
    </w:p>
  </w:comment>
  <w:comment w:id="244" w:author="Zonda-OPPO" w:date="2025-11-28T16:28:00Z" w:initials="ZD">
    <w:p w14:paraId="74114CA5" w14:textId="77777777" w:rsidR="008C79E9" w:rsidRDefault="008C79E9" w:rsidP="008C79E9">
      <w:pPr>
        <w:pStyle w:val="a7"/>
      </w:pPr>
      <w:r>
        <w:rPr>
          <w:rStyle w:val="a6"/>
        </w:rPr>
        <w:annotationRef/>
      </w:r>
      <w:r>
        <w:t>This part is not aligned with RAN2’s agreement:</w:t>
      </w:r>
    </w:p>
    <w:p w14:paraId="56B65B9D" w14:textId="77777777" w:rsidR="008C79E9" w:rsidRDefault="008C79E9" w:rsidP="008C79E9">
      <w:pPr>
        <w:pStyle w:val="a7"/>
      </w:pPr>
    </w:p>
    <w:p w14:paraId="5FF0B5D9"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309" w:author="Zonda-OPPO" w:date="2025-11-28T16:29:00Z" w:initials="ZD">
    <w:p w14:paraId="2F4048E3" w14:textId="77777777" w:rsidR="008C79E9" w:rsidRDefault="008C79E9" w:rsidP="008C79E9">
      <w:pPr>
        <w:pStyle w:val="a7"/>
      </w:pPr>
      <w:r>
        <w:rPr>
          <w:rStyle w:val="a6"/>
        </w:rPr>
        <w:annotationRef/>
      </w:r>
      <w:r>
        <w:t xml:space="preserve">This should be </w:t>
      </w:r>
      <w:r>
        <w:rPr>
          <w:i/>
          <w:iCs/>
        </w:rPr>
        <w:t>BEAM_ENTERING_LIST.</w:t>
      </w:r>
    </w:p>
    <w:p w14:paraId="5038E93B" w14:textId="77777777" w:rsidR="008C79E9" w:rsidRDefault="008C79E9" w:rsidP="008C79E9">
      <w:pPr>
        <w:pStyle w:val="a7"/>
      </w:pPr>
      <w:r>
        <w:t>There are two cases:</w:t>
      </w:r>
    </w:p>
    <w:p w14:paraId="32586230" w14:textId="77777777" w:rsidR="008C79E9" w:rsidRDefault="008C79E9" w:rsidP="008C79E9">
      <w:pPr>
        <w:pStyle w:val="a7"/>
      </w:pPr>
      <w:r>
        <w:t>Case 1: any applicable RS trigger the event for 1</w:t>
      </w:r>
      <w:r>
        <w:rPr>
          <w:vertAlign w:val="superscript"/>
        </w:rPr>
        <w:t>st</w:t>
      </w:r>
      <w:r>
        <w:t xml:space="preserve"> time. In this case it is not in entering and leaving list</w:t>
      </w:r>
    </w:p>
    <w:p w14:paraId="03BB988B" w14:textId="77777777" w:rsidR="008C79E9" w:rsidRDefault="008C79E9" w:rsidP="008C79E9">
      <w:pPr>
        <w:pStyle w:val="a7"/>
      </w:pPr>
      <w:r>
        <w:t xml:space="preserve">Case 2: one applicable RS triggered the event once and then leave again. In this case it is not in entering list but in leaving list. </w:t>
      </w:r>
    </w:p>
    <w:p w14:paraId="284BB120" w14:textId="77777777" w:rsidR="008C79E9" w:rsidRDefault="008C79E9" w:rsidP="008C79E9">
      <w:pPr>
        <w:pStyle w:val="a7"/>
      </w:pPr>
      <w:r>
        <w:t xml:space="preserve">So current text exclude case 2, and cover only case 1. By replacing </w:t>
      </w:r>
      <w:r>
        <w:rPr>
          <w:i/>
          <w:iCs/>
        </w:rPr>
        <w:t xml:space="preserve">BEAM_LEAVING_LIST </w:t>
      </w:r>
      <w:r>
        <w:t xml:space="preserve">with </w:t>
      </w:r>
      <w:r>
        <w:rPr>
          <w:i/>
          <w:iCs/>
        </w:rPr>
        <w:t xml:space="preserve">BEAM_ENTERING_LIST, </w:t>
      </w:r>
      <w:r>
        <w:t>it cover both</w:t>
      </w:r>
    </w:p>
  </w:comment>
  <w:comment w:id="362" w:author="Zonda-OPPO" w:date="2025-11-28T16:30:00Z" w:initials="ZD">
    <w:p w14:paraId="5ECEAB84" w14:textId="77777777" w:rsidR="008C79E9" w:rsidRDefault="008C79E9" w:rsidP="008C79E9">
      <w:pPr>
        <w:pStyle w:val="a7"/>
      </w:pPr>
      <w:r>
        <w:rPr>
          <w:rStyle w:val="a6"/>
        </w:rPr>
        <w:annotationRef/>
      </w:r>
      <w:r>
        <w:t xml:space="preserve">This sentence should be in upper level i.e. 3&gt;. It is possible that a RS is in </w:t>
      </w:r>
      <w:r>
        <w:rPr>
          <w:i/>
          <w:iCs/>
        </w:rPr>
        <w:t xml:space="preserve">BEAM_ENTERING_LIST, </w:t>
      </w:r>
      <w:r>
        <w:t xml:space="preserve">but  it meet leaving entry before it is reported. In this case it is not in the </w:t>
      </w:r>
      <w:r>
        <w:rPr>
          <w:i/>
          <w:iCs/>
        </w:rPr>
        <w:t>BEAM_REPORTED_LIST</w:t>
      </w:r>
      <w:r>
        <w:t xml:space="preserve"> </w:t>
      </w:r>
    </w:p>
  </w:comment>
  <w:comment w:id="377" w:author="Huawei (David Lecompte)" w:date="2025-11-25T15:21:00Z" w:initials="DL">
    <w:p w14:paraId="3350F09A" w14:textId="2BF5DAA1" w:rsidR="00FF3C35" w:rsidRDefault="00FF3C35">
      <w:pPr>
        <w:pStyle w:val="a7"/>
      </w:pPr>
      <w:r>
        <w:rPr>
          <w:rStyle w:val="a6"/>
        </w:rPr>
        <w:annotationRef/>
      </w:r>
      <w:r>
        <w:t>Suggest changing to "indicated TCI state"</w:t>
      </w:r>
    </w:p>
  </w:comment>
  <w:comment w:id="378" w:author="vivo-Chenli" w:date="2025-11-27T10:19:00Z" w:initials="v">
    <w:p w14:paraId="63C0FB2B" w14:textId="1955F7AA" w:rsidR="00FF3C35" w:rsidRDefault="00FF3C35">
      <w:pPr>
        <w:pStyle w:val="a7"/>
      </w:pPr>
      <w:r>
        <w:rPr>
          <w:rStyle w:val="a6"/>
        </w:rPr>
        <w:annotationRef/>
      </w:r>
      <w:r>
        <w:t>Updated.</w:t>
      </w:r>
    </w:p>
  </w:comment>
  <w:comment w:id="381" w:author="Huawei (David Lecompte)" w:date="2025-11-25T15:21:00Z" w:initials="DL">
    <w:p w14:paraId="7187608F" w14:textId="6B24D564" w:rsidR="00FF3C35" w:rsidRDefault="00FF3C35">
      <w:pPr>
        <w:pStyle w:val="a7"/>
      </w:pPr>
      <w:r>
        <w:rPr>
          <w:rStyle w:val="a6"/>
        </w:rPr>
        <w:annotationRef/>
      </w:r>
      <w:r>
        <w:t>Suggest changing to "RS configured in the newly indicated TCI state"</w:t>
      </w:r>
    </w:p>
  </w:comment>
  <w:comment w:id="382" w:author="vivo-Chenli" w:date="2025-11-27T10:19:00Z" w:initials="v">
    <w:p w14:paraId="58235BA4" w14:textId="1979DCE4" w:rsidR="00FF3C35" w:rsidRDefault="00FF3C35">
      <w:pPr>
        <w:pStyle w:val="a7"/>
      </w:pPr>
      <w:r>
        <w:rPr>
          <w:rStyle w:val="a6"/>
        </w:rPr>
        <w:annotationRef/>
      </w:r>
      <w:r>
        <w:t>Updated.</w:t>
      </w:r>
    </w:p>
  </w:comment>
  <w:comment w:id="387" w:author="Zonda-OPPO" w:date="2025-11-28T16:30:00Z" w:initials="ZD">
    <w:p w14:paraId="204862B5" w14:textId="77777777" w:rsidR="008C79E9" w:rsidRDefault="008C79E9" w:rsidP="008C79E9">
      <w:pPr>
        <w:pStyle w:val="a7"/>
      </w:pPr>
      <w:r>
        <w:rPr>
          <w:rStyle w:val="a6"/>
        </w:rPr>
        <w:annotationRef/>
      </w:r>
      <w:r>
        <w:t>This is not aligned with RAN2 agreement:</w:t>
      </w:r>
    </w:p>
    <w:p w14:paraId="11D10B83"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399" w:author="Zonda-OPPO" w:date="2025-11-28T16:31:00Z" w:initials="ZD">
    <w:p w14:paraId="3EB1F563" w14:textId="77777777" w:rsidR="008C79E9" w:rsidRDefault="008C79E9" w:rsidP="008C79E9">
      <w:pPr>
        <w:pStyle w:val="a7"/>
      </w:pPr>
      <w:r>
        <w:rPr>
          <w:rStyle w:val="a6"/>
        </w:rPr>
        <w:annotationRef/>
      </w:r>
      <w:r>
        <w:t>This is not aligned with RAN2 agreement:</w:t>
      </w:r>
    </w:p>
    <w:p w14:paraId="4AE4A9AB"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414" w:author="Zonda-OPPO" w:date="2025-11-28T16:31:00Z" w:initials="ZD">
    <w:p w14:paraId="7A69209D" w14:textId="77777777" w:rsidR="008C79E9" w:rsidRDefault="008C79E9" w:rsidP="008C79E9">
      <w:pPr>
        <w:pStyle w:val="a7"/>
      </w:pPr>
      <w:r>
        <w:rPr>
          <w:rStyle w:val="a6"/>
        </w:rPr>
        <w:annotationRef/>
      </w:r>
      <w:r>
        <w:t>This is not aligned with RAN2 agreement:</w:t>
      </w:r>
    </w:p>
    <w:p w14:paraId="2EDDE57B"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442" w:author="Zonda-OPPO" w:date="2025-11-28T16:31:00Z" w:initials="ZD">
    <w:p w14:paraId="7D456FD0" w14:textId="77777777" w:rsidR="00D2424B" w:rsidRDefault="00D2424B" w:rsidP="00D2424B">
      <w:pPr>
        <w:pStyle w:val="a7"/>
      </w:pPr>
      <w:r>
        <w:rPr>
          <w:rStyle w:val="a6"/>
        </w:rPr>
        <w:annotationRef/>
      </w:r>
      <w:r>
        <w:t>Event triggered L1 measurement report</w:t>
      </w:r>
    </w:p>
  </w:comment>
  <w:comment w:id="465" w:author="ZTE" w:date="2025-11-27T15:13:00Z" w:initials="ZMJ">
    <w:p w14:paraId="3F695C5D" w14:textId="1230B60F" w:rsidR="002640B3" w:rsidRDefault="002640B3">
      <w:pPr>
        <w:pStyle w:val="a7"/>
      </w:pPr>
      <w:r>
        <w:rPr>
          <w:rStyle w:val="a6"/>
        </w:rPr>
        <w:annotationRef/>
      </w:r>
      <w:r>
        <w:t>Typo.</w:t>
      </w:r>
    </w:p>
  </w:comment>
  <w:comment w:id="468" w:author="Huawei (David Lecompte)" w:date="2025-11-25T15:39:00Z" w:initials="DL">
    <w:p w14:paraId="43279581" w14:textId="77777777" w:rsidR="00FF3C35" w:rsidRDefault="00FF3C35">
      <w:pPr>
        <w:pStyle w:val="a7"/>
      </w:pPr>
      <w:r>
        <w:rPr>
          <w:rStyle w:val="a6"/>
        </w:rPr>
        <w:annotationRef/>
      </w:r>
      <w:r>
        <w:t>These two fields should not be used in MAC.</w:t>
      </w:r>
    </w:p>
    <w:p w14:paraId="5A658233" w14:textId="77777777" w:rsidR="00FF3C35" w:rsidRDefault="00FF3C35">
      <w:pPr>
        <w:pStyle w:val="a7"/>
      </w:pPr>
    </w:p>
    <w:p w14:paraId="6DF3A554" w14:textId="77D25236" w:rsidR="00FF3C35" w:rsidRPr="00094791" w:rsidRDefault="00FF3C35">
      <w:pPr>
        <w:pStyle w:val="a7"/>
      </w:pPr>
      <w:r>
        <w:t xml:space="preserve">Suggest replacing with: The UE evaluates L1 trigger conditions based on the RRC UE variable </w:t>
      </w:r>
      <w:r>
        <w:rPr>
          <w:i/>
          <w:iCs/>
        </w:rPr>
        <w:t>VarLTM-ExecutionCondition</w:t>
      </w:r>
      <w:r>
        <w:t>.</w:t>
      </w:r>
    </w:p>
  </w:comment>
  <w:comment w:id="469" w:author="vivo-Chenli" w:date="2025-11-27T10:56:00Z" w:initials="v">
    <w:p w14:paraId="748EEB77" w14:textId="06BE65F5" w:rsidR="00FF3C35" w:rsidRDefault="00FF3C35">
      <w:pPr>
        <w:pStyle w:val="a7"/>
      </w:pPr>
      <w:r>
        <w:rPr>
          <w:rStyle w:val="a6"/>
        </w:rPr>
        <w:annotationRef/>
      </w:r>
      <w:r>
        <w:rPr>
          <w:rStyle w:val="a6"/>
        </w:rPr>
        <w:annotationRef/>
      </w:r>
      <w:r>
        <w:t>Updated as “</w:t>
      </w:r>
      <w:r>
        <w:rPr>
          <w:lang w:eastAsia="zh-CN"/>
        </w:rPr>
        <w:t xml:space="preserve">Thue UE evaluates L1 trigger conditions based on the </w:t>
      </w:r>
      <w:r w:rsidRPr="001F2954">
        <w:rPr>
          <w:lang w:eastAsia="zh-CN"/>
        </w:rPr>
        <w:t xml:space="preserve">UE variable </w:t>
      </w:r>
      <w:r w:rsidRPr="001F2954">
        <w:rPr>
          <w:i/>
          <w:lang w:eastAsia="zh-CN"/>
        </w:rPr>
        <w:t>VarLTM-ExecutionConditionList</w:t>
      </w:r>
      <w:r w:rsidRPr="001F2954">
        <w:rPr>
          <w:lang w:eastAsia="zh-CN"/>
        </w:rPr>
        <w:t xml:space="preserve"> </w:t>
      </w:r>
      <w:r>
        <w:rPr>
          <w:lang w:eastAsia="zh-CN"/>
        </w:rPr>
        <w:t>configurd by RRC</w:t>
      </w:r>
      <w:r>
        <w:t>”</w:t>
      </w:r>
    </w:p>
  </w:comment>
  <w:comment w:id="472" w:author="Huawei (David Lecompte)" w:date="2025-11-25T15:42:00Z" w:initials="DL">
    <w:p w14:paraId="5AA8E7BD" w14:textId="06B1683F" w:rsidR="00FF3C35" w:rsidRPr="00094791" w:rsidRDefault="00FF3C35">
      <w:pPr>
        <w:pStyle w:val="a7"/>
      </w:pPr>
      <w:r>
        <w:rPr>
          <w:rStyle w:val="a6"/>
        </w:rPr>
        <w:annotationRef/>
      </w:r>
      <w:r>
        <w:t xml:space="preserve">Should be: "If an </w:t>
      </w:r>
      <w:r>
        <w:rPr>
          <w:i/>
          <w:iCs/>
        </w:rPr>
        <w:t>ltm-CSI-ReportConfig</w:t>
      </w:r>
      <w:r>
        <w:t xml:space="preserve"> indicated in </w:t>
      </w:r>
      <w:r>
        <w:rPr>
          <w:i/>
          <w:iCs/>
        </w:rPr>
        <w:t>VarLTM-ExecutionCondition</w:t>
      </w:r>
      <w:r>
        <w:t>"</w:t>
      </w:r>
    </w:p>
  </w:comment>
  <w:comment w:id="473" w:author="vivo-Chenli" w:date="2025-11-27T10:55:00Z" w:initials="v">
    <w:p w14:paraId="63987A8F" w14:textId="69771049" w:rsidR="00FF3C35" w:rsidRDefault="00FF3C35">
      <w:pPr>
        <w:pStyle w:val="a7"/>
      </w:pPr>
      <w:r>
        <w:rPr>
          <w:rStyle w:val="a6"/>
        </w:rPr>
        <w:annotationRef/>
      </w:r>
      <w:r>
        <w:rPr>
          <w:rStyle w:val="a6"/>
        </w:rPr>
        <w:t xml:space="preserve">updated. </w:t>
      </w:r>
    </w:p>
  </w:comment>
  <w:comment w:id="480" w:author="Huawei (David Lecompte)" w:date="2025-11-25T15:38:00Z" w:initials="DL">
    <w:p w14:paraId="2EE39C28" w14:textId="14391BFE" w:rsidR="00FF3C35" w:rsidRDefault="00FF3C35">
      <w:pPr>
        <w:pStyle w:val="a7"/>
      </w:pPr>
      <w:r>
        <w:rPr>
          <w:rStyle w:val="a6"/>
        </w:rPr>
        <w:annotationRef/>
      </w:r>
      <w:r>
        <w:t>"modified from" is not correct. In general, "from the current UE configuration" is not needed here.</w:t>
      </w:r>
    </w:p>
  </w:comment>
  <w:comment w:id="481" w:author="vivo-Chenli" w:date="2025-11-27T11:14:00Z" w:initials="v">
    <w:p w14:paraId="7C5AE64A" w14:textId="031AE573" w:rsidR="00FF3C35" w:rsidRDefault="00FF3C35">
      <w:pPr>
        <w:pStyle w:val="a7"/>
      </w:pPr>
      <w:r>
        <w:rPr>
          <w:rStyle w:val="a6"/>
        </w:rPr>
        <w:annotationRef/>
      </w:r>
      <w:r>
        <w:t xml:space="preserve">Updated. </w:t>
      </w:r>
    </w:p>
  </w:comment>
  <w:comment w:id="486" w:author="Huawei (David Lecompte)" w:date="2025-11-25T15:44:00Z" w:initials="DL">
    <w:p w14:paraId="5EF8FE7E" w14:textId="32DA9049" w:rsidR="00FF3C35" w:rsidRPr="00094791" w:rsidRDefault="00FF3C35">
      <w:pPr>
        <w:pStyle w:val="a7"/>
      </w:pPr>
      <w:r>
        <w:rPr>
          <w:rStyle w:val="a6"/>
        </w:rPr>
        <w:annotationRef/>
      </w:r>
      <w:r>
        <w:t xml:space="preserve">It is sufficient to say "for the </w:t>
      </w:r>
      <w:r>
        <w:rPr>
          <w:i/>
          <w:iCs/>
        </w:rPr>
        <w:t>ltm-ReportConfig</w:t>
      </w:r>
      <w:r>
        <w:t>".</w:t>
      </w:r>
    </w:p>
  </w:comment>
  <w:comment w:id="487" w:author="vivo-Chenli" w:date="2025-11-27T11:16:00Z" w:initials="v">
    <w:p w14:paraId="08D9BCE1" w14:textId="1DAB7E81" w:rsidR="00FF3C35" w:rsidRDefault="00FF3C35">
      <w:pPr>
        <w:pStyle w:val="a7"/>
      </w:pPr>
      <w:r>
        <w:rPr>
          <w:rStyle w:val="a6"/>
        </w:rPr>
        <w:annotationRef/>
      </w:r>
      <w:r>
        <w:t xml:space="preserve">updated as “for the </w:t>
      </w:r>
      <w:r w:rsidRPr="00FE1AFB">
        <w:rPr>
          <w:i/>
        </w:rPr>
        <w:t>ltm-CSI-ReportConfig</w:t>
      </w:r>
      <w:r>
        <w:rPr>
          <w:rStyle w:val="a6"/>
        </w:rPr>
        <w:annotationRef/>
      </w:r>
      <w:r>
        <w:rPr>
          <w:rStyle w:val="a6"/>
        </w:rPr>
        <w:annotationRef/>
      </w:r>
      <w:r>
        <w:t xml:space="preserve">”. </w:t>
      </w:r>
    </w:p>
  </w:comment>
  <w:comment w:id="567" w:author="Huawei (David Lecompte)" w:date="2025-11-25T16:53:00Z" w:initials="DL">
    <w:p w14:paraId="365DCE6F" w14:textId="2BF0CF4E" w:rsidR="00FF3C35" w:rsidRDefault="00FF3C35">
      <w:pPr>
        <w:pStyle w:val="a7"/>
      </w:pPr>
      <w:r>
        <w:rPr>
          <w:rStyle w:val="a6"/>
        </w:rPr>
        <w:annotationRef/>
      </w:r>
      <w:r w:rsidRPr="0058307D">
        <w:rPr>
          <w:lang w:eastAsia="zh-CN"/>
        </w:rPr>
        <w:t xml:space="preserve">activate or deactivate the </w:t>
      </w:r>
      <w:r w:rsidRPr="00CA0275">
        <w:rPr>
          <w:strike/>
          <w:color w:val="FF0000"/>
          <w:lang w:eastAsia="zh-CN"/>
        </w:rPr>
        <w:t>indicated</w:t>
      </w:r>
      <w:r w:rsidRPr="00CA0275">
        <w:rPr>
          <w:color w:val="FF0000"/>
          <w:lang w:eastAsia="zh-CN"/>
        </w:rPr>
        <w:t xml:space="preserve"> </w:t>
      </w:r>
      <w:r w:rsidRPr="0058307D">
        <w:rPr>
          <w:lang w:eastAsia="zh-CN"/>
        </w:rPr>
        <w:t xml:space="preserve">SP CSI-RS resource set </w:t>
      </w:r>
      <w:r w:rsidRPr="00CA0275">
        <w:rPr>
          <w:strike/>
          <w:color w:val="FF0000"/>
          <w:lang w:eastAsia="zh-CN"/>
        </w:rPr>
        <w:t xml:space="preserve">for the candidate cell(s) associated with </w:t>
      </w:r>
      <w:r w:rsidRPr="00CA0275">
        <w:rPr>
          <w:strike/>
          <w:color w:val="FF0000"/>
          <w:lang w:eastAsia="zh-CN"/>
        </w:rPr>
        <w:t>the</w:t>
      </w:r>
      <w:r w:rsidRPr="00CA0275">
        <w:rPr>
          <w:color w:val="FF0000"/>
          <w:u w:val="single"/>
          <w:lang w:eastAsia="zh-CN"/>
        </w:rPr>
        <w:t>indicated by</w:t>
      </w:r>
      <w:r w:rsidRPr="0058307D">
        <w:rPr>
          <w:lang w:eastAsia="zh-CN"/>
        </w:rPr>
        <w:t xml:space="preserve"> CSI Resource Configuration ID1 </w:t>
      </w:r>
      <w:r>
        <w:rPr>
          <w:rStyle w:val="a6"/>
        </w:rPr>
        <w:annotationRef/>
      </w:r>
    </w:p>
  </w:comment>
  <w:comment w:id="568" w:author="vivo-Chenli" w:date="2025-11-27T11:24:00Z" w:initials="v">
    <w:p w14:paraId="023B3B19" w14:textId="3485EE8F" w:rsidR="00FF3C35" w:rsidRDefault="00FF3C35">
      <w:pPr>
        <w:pStyle w:val="a7"/>
      </w:pPr>
      <w:r>
        <w:rPr>
          <w:rStyle w:val="a6"/>
        </w:rPr>
        <w:annotationRef/>
      </w:r>
      <w:r>
        <w:t xml:space="preserve">Updated as suggested, but keep “for the candidate cell(s)” </w:t>
      </w:r>
    </w:p>
  </w:comment>
  <w:comment w:id="576" w:author="Huawei (David Lecompte)" w:date="2025-11-25T16:55:00Z" w:initials="DL">
    <w:p w14:paraId="746C0D5A" w14:textId="1A621D50" w:rsidR="00FF3C35" w:rsidRDefault="00FF3C35">
      <w:pPr>
        <w:pStyle w:val="a7"/>
      </w:pPr>
      <w:r>
        <w:rPr>
          <w:rStyle w:val="a6"/>
        </w:rPr>
        <w:annotationRef/>
      </w:r>
      <w:r w:rsidRPr="003B662C">
        <w:rPr>
          <w:color w:val="FF0000"/>
          <w:u w:val="single"/>
          <w:lang w:eastAsia="zh-CN"/>
        </w:rPr>
        <w:t>the</w:t>
      </w:r>
      <w:r>
        <w:rPr>
          <w:lang w:eastAsia="zh-CN"/>
        </w:rPr>
        <w:t xml:space="preserve"> </w:t>
      </w:r>
      <w:r w:rsidRPr="0058307D">
        <w:rPr>
          <w:lang w:eastAsia="zh-CN"/>
        </w:rPr>
        <w:t xml:space="preserve">SP CSI-IM resource set </w:t>
      </w:r>
      <w:r w:rsidRPr="003B662C">
        <w:rPr>
          <w:strike/>
          <w:color w:val="FF0000"/>
          <w:lang w:eastAsia="zh-CN"/>
        </w:rPr>
        <w:t>for the candidate cell(s) associated with the</w:t>
      </w:r>
      <w:r w:rsidRPr="0058307D">
        <w:rPr>
          <w:lang w:eastAsia="zh-CN"/>
        </w:rPr>
        <w:t xml:space="preserve"> </w:t>
      </w:r>
      <w:r w:rsidRPr="003B662C">
        <w:rPr>
          <w:color w:val="FF0000"/>
          <w:u w:val="single"/>
          <w:lang w:eastAsia="zh-CN"/>
        </w:rPr>
        <w:t>indicated by</w:t>
      </w:r>
      <w:r>
        <w:rPr>
          <w:lang w:eastAsia="zh-CN"/>
        </w:rPr>
        <w:t xml:space="preserve"> </w:t>
      </w:r>
      <w:r w:rsidRPr="0058307D">
        <w:rPr>
          <w:lang w:eastAsia="zh-CN"/>
        </w:rPr>
        <w:t>CSI Resource Configuration ID2</w:t>
      </w:r>
      <w:r>
        <w:rPr>
          <w:lang w:eastAsia="zh-CN"/>
        </w:rPr>
        <w:t>, if present</w:t>
      </w:r>
    </w:p>
  </w:comment>
  <w:comment w:id="577" w:author="vivo-Chenli" w:date="2025-11-27T11:35:00Z" w:initials="v">
    <w:p w14:paraId="27B72D32" w14:textId="33924BF5" w:rsidR="00FF3C35" w:rsidRDefault="00FF3C35">
      <w:pPr>
        <w:pStyle w:val="a7"/>
      </w:pPr>
      <w:r>
        <w:rPr>
          <w:rStyle w:val="a6"/>
        </w:rPr>
        <w:annotationRef/>
      </w:r>
      <w:r>
        <w:t>Updated as suggested, but keep “for the candidate cell(s)”</w:t>
      </w:r>
    </w:p>
  </w:comment>
  <w:comment w:id="586" w:author="Huawei (David Lecompte)" w:date="2025-11-25T16:50:00Z" w:initials="DL">
    <w:p w14:paraId="7AEC0831" w14:textId="64420B15" w:rsidR="00FF3C35" w:rsidRDefault="00FF3C35">
      <w:pPr>
        <w:pStyle w:val="a7"/>
      </w:pPr>
      <w:r>
        <w:rPr>
          <w:rStyle w:val="a6"/>
        </w:rPr>
        <w:annotationRef/>
      </w:r>
      <w:r w:rsidRPr="0058307D">
        <w:rPr>
          <w:rFonts w:eastAsia="宋体"/>
          <w:lang w:eastAsia="zh-CN"/>
        </w:rPr>
        <w:t xml:space="preserve">This field </w:t>
      </w:r>
      <w:r w:rsidRPr="00CA0275">
        <w:rPr>
          <w:rFonts w:eastAsia="宋体"/>
          <w:color w:val="FF0000"/>
          <w:u w:val="single"/>
          <w:lang w:eastAsia="zh-CN"/>
        </w:rPr>
        <w:t>is</w:t>
      </w:r>
      <w:r w:rsidRPr="00CA0275">
        <w:rPr>
          <w:rFonts w:eastAsia="宋体"/>
          <w:strike/>
          <w:color w:val="FF0000"/>
          <w:lang w:eastAsia="zh-CN"/>
        </w:rPr>
        <w:t>indicates</w:t>
      </w:r>
      <w:r w:rsidRPr="0058307D">
        <w:rPr>
          <w:rFonts w:eastAsia="宋体"/>
          <w:lang w:eastAsia="zh-CN"/>
        </w:rPr>
        <w:t xml:space="preserve"> the </w:t>
      </w:r>
      <w:r w:rsidRPr="00CA0275">
        <w:rPr>
          <w:i/>
          <w:iCs/>
          <w:color w:val="FF0000"/>
          <w:u w:val="single"/>
          <w:lang w:eastAsia="ko-KR"/>
        </w:rPr>
        <w:t>LTM-CSI-ResourceConfigId</w:t>
      </w:r>
      <w:r w:rsidRPr="0058307D">
        <w:rPr>
          <w:rFonts w:eastAsia="宋体"/>
          <w:lang w:eastAsia="zh-CN"/>
        </w:rPr>
        <w:t xml:space="preserve"> </w:t>
      </w:r>
      <w:r w:rsidRPr="00CA0275">
        <w:rPr>
          <w:rFonts w:eastAsia="宋体"/>
          <w:strike/>
          <w:color w:val="FF0000"/>
          <w:lang w:eastAsia="zh-CN"/>
        </w:rPr>
        <w:t xml:space="preserve">index </w:t>
      </w:r>
      <w:r w:rsidRPr="0058307D">
        <w:rPr>
          <w:rFonts w:eastAsia="宋体"/>
          <w:lang w:eastAsia="zh-CN"/>
        </w:rPr>
        <w:t xml:space="preserve">of </w:t>
      </w:r>
      <w:r w:rsidRPr="00CA0275">
        <w:rPr>
          <w:rFonts w:eastAsia="宋体"/>
          <w:strike/>
          <w:color w:val="FF0000"/>
          <w:lang w:eastAsia="zh-CN"/>
        </w:rPr>
        <w:t>the</w:t>
      </w:r>
      <w:r w:rsidRPr="00CA0275">
        <w:rPr>
          <w:rFonts w:eastAsia="宋体"/>
          <w:color w:val="FF0000"/>
          <w:u w:val="single"/>
          <w:lang w:eastAsia="zh-CN"/>
        </w:rPr>
        <w:t>an</w:t>
      </w:r>
      <w:r w:rsidRPr="0058307D">
        <w:rPr>
          <w:rFonts w:eastAsia="宋体"/>
          <w:lang w:eastAsia="zh-CN"/>
        </w:rPr>
        <w:t xml:space="preserve"> LTM CSI resource configuration </w:t>
      </w:r>
      <w:r w:rsidRPr="00CA0275">
        <w:rPr>
          <w:strike/>
          <w:color w:val="FF0000"/>
          <w:lang w:eastAsia="ko-KR"/>
        </w:rPr>
        <w:t xml:space="preserve">corresponding to </w:t>
      </w:r>
      <w:r w:rsidRPr="00CA0275">
        <w:rPr>
          <w:i/>
          <w:iCs/>
          <w:strike/>
          <w:color w:val="FF0000"/>
          <w:lang w:eastAsia="ko-KR"/>
        </w:rPr>
        <w:t>LTM-CSI-ResourceConfigId</w:t>
      </w:r>
      <w:r w:rsidRPr="00CA0275">
        <w:rPr>
          <w:color w:val="FF0000"/>
          <w:lang w:eastAsia="ko-KR"/>
        </w:rPr>
        <w:t xml:space="preserve"> </w:t>
      </w:r>
      <w:r w:rsidRPr="0058307D">
        <w:rPr>
          <w:lang w:eastAsia="ko-KR"/>
        </w:rPr>
        <w:t>as specified in TS 38.331 [5</w:t>
      </w:r>
      <w:r>
        <w:rPr>
          <w:lang w:eastAsia="ko-KR"/>
        </w:rPr>
        <w:t>].</w:t>
      </w:r>
    </w:p>
  </w:comment>
  <w:comment w:id="587" w:author="vivo-Chenli" w:date="2025-11-27T11:42:00Z" w:initials="v">
    <w:p w14:paraId="13E49B1E" w14:textId="040D3D0D" w:rsidR="00FF3C35" w:rsidRDefault="00FF3C35">
      <w:pPr>
        <w:pStyle w:val="a7"/>
      </w:pPr>
      <w:r>
        <w:rPr>
          <w:rStyle w:val="a6"/>
        </w:rPr>
        <w:annotationRef/>
      </w:r>
      <w:r>
        <w:t xml:space="preserve">updated. </w:t>
      </w:r>
    </w:p>
  </w:comment>
  <w:comment w:id="620" w:author="Huawei (David Lecompte)" w:date="2025-11-25T16:35:00Z" w:initials="DL">
    <w:p w14:paraId="0A01F41C" w14:textId="5E1E1A0A" w:rsidR="00FF3C35" w:rsidRDefault="00FF3C35">
      <w:pPr>
        <w:pStyle w:val="a7"/>
      </w:pPr>
      <w:r>
        <w:rPr>
          <w:rStyle w:val="a6"/>
        </w:rPr>
        <w:annotationRef/>
      </w:r>
      <w:r>
        <w:t xml:space="preserve">If </w:t>
      </w:r>
      <w:r w:rsidRPr="0027210B">
        <w:rPr>
          <w:color w:val="FF0000"/>
          <w:u w:val="single"/>
        </w:rPr>
        <w:t>the</w:t>
      </w:r>
      <w:r>
        <w:t xml:space="preserve"> IM field</w:t>
      </w:r>
    </w:p>
  </w:comment>
  <w:comment w:id="623" w:author="Huawei (David Lecompte)" w:date="2025-11-25T16:36:00Z" w:initials="DL">
    <w:p w14:paraId="741A58D8" w14:textId="3E38D5A6" w:rsidR="00FF3C35" w:rsidRDefault="00FF3C35">
      <w:pPr>
        <w:pStyle w:val="a7"/>
      </w:pPr>
      <w:r>
        <w:rPr>
          <w:rStyle w:val="a6"/>
        </w:rPr>
        <w:annotationRef/>
      </w:r>
      <w:r w:rsidRPr="00236AE2">
        <w:rPr>
          <w:noProof/>
        </w:rPr>
        <w:t xml:space="preserve">the </w:t>
      </w:r>
      <w:r w:rsidRPr="0058307D">
        <w:rPr>
          <w:lang w:eastAsia="zh-CN"/>
        </w:rPr>
        <w:t>CSI Resource Configuration ID2</w:t>
      </w:r>
      <w:r>
        <w:rPr>
          <w:rStyle w:val="a6"/>
        </w:rPr>
        <w:annotationRef/>
      </w:r>
      <w:r>
        <w:rPr>
          <w:lang w:eastAsia="zh-CN"/>
        </w:rPr>
        <w:t xml:space="preserve"> </w:t>
      </w:r>
      <w:r w:rsidRPr="0027210B">
        <w:rPr>
          <w:color w:val="FF0000"/>
          <w:u w:val="single"/>
          <w:lang w:eastAsia="zh-CN"/>
        </w:rPr>
        <w:t>field</w:t>
      </w:r>
    </w:p>
  </w:comment>
  <w:comment w:id="624" w:author="vivo-Chenli" w:date="2025-11-27T11:52:00Z" w:initials="v">
    <w:p w14:paraId="71942E8F" w14:textId="34648889" w:rsidR="00FF3C35" w:rsidRDefault="00FF3C35">
      <w:pPr>
        <w:pStyle w:val="a7"/>
      </w:pPr>
      <w:r>
        <w:rPr>
          <w:rStyle w:val="a6"/>
        </w:rPr>
        <w:annotationRef/>
      </w:r>
      <w:r>
        <w:t>Updated.</w:t>
      </w:r>
    </w:p>
  </w:comment>
  <w:comment w:id="629" w:author="Huawei (David Lecompte)" w:date="2025-11-25T16:37:00Z" w:initials="DL">
    <w:p w14:paraId="30031649" w14:textId="62B31D6F" w:rsidR="00FF3C35" w:rsidRDefault="00FF3C35">
      <w:pPr>
        <w:pStyle w:val="a7"/>
      </w:pPr>
      <w:r>
        <w:rPr>
          <w:rStyle w:val="a6"/>
        </w:rPr>
        <w:annotationRef/>
      </w:r>
      <w:r>
        <w:t>Should be "the other bits in the same octet are reserved bits set to 0."</w:t>
      </w:r>
    </w:p>
  </w:comment>
  <w:comment w:id="630" w:author="vivo-Chenli" w:date="2025-11-27T11:52:00Z" w:initials="v">
    <w:p w14:paraId="19489585" w14:textId="08A58E6C" w:rsidR="00FF3C35" w:rsidRDefault="00FF3C35">
      <w:pPr>
        <w:pStyle w:val="a7"/>
      </w:pPr>
      <w:r>
        <w:rPr>
          <w:rStyle w:val="a6"/>
        </w:rPr>
        <w:annotationRef/>
      </w:r>
      <w:r>
        <w:t>Updated.</w:t>
      </w:r>
    </w:p>
  </w:comment>
  <w:comment w:id="599" w:author="Ericsson (Oskar)" w:date="2025-11-26T13:55:00Z" w:initials="E">
    <w:p w14:paraId="461FE3AE" w14:textId="77777777" w:rsidR="00FF3C35" w:rsidRDefault="00FF3C35" w:rsidP="002205E9">
      <w:r>
        <w:rPr>
          <w:rStyle w:val="a6"/>
        </w:rPr>
        <w:annotationRef/>
      </w:r>
      <w:r>
        <w:t>Just to clarify, this restructures the MAC CE to be something else than is described in Figure 6.1.3.12a-1. We think it is OK but it is a bit of a stretch.</w:t>
      </w:r>
    </w:p>
  </w:comment>
  <w:comment w:id="600" w:author="vivo-Chenli" w:date="2025-11-27T11:44:00Z" w:initials="v">
    <w:p w14:paraId="2ACF9C22" w14:textId="77777777" w:rsidR="00FF3C35" w:rsidRDefault="00FF3C35">
      <w:pPr>
        <w:pStyle w:val="a7"/>
      </w:pPr>
      <w:r>
        <w:rPr>
          <w:rStyle w:val="a6"/>
        </w:rPr>
        <w:annotationRef/>
      </w:r>
      <w:r>
        <w:t xml:space="preserve">That is true. </w:t>
      </w:r>
    </w:p>
    <w:p w14:paraId="412EBEA8" w14:textId="77777777" w:rsidR="00FF3C35" w:rsidRDefault="00FF3C35">
      <w:pPr>
        <w:pStyle w:val="a7"/>
      </w:pPr>
      <w:r>
        <w:t xml:space="preserve">Current text comes from the TP from Qualcomm. </w:t>
      </w:r>
    </w:p>
    <w:p w14:paraId="1AA1855E" w14:textId="31BD2B31" w:rsidR="00FF3C35" w:rsidRDefault="00FF3C35">
      <w:pPr>
        <w:pStyle w:val="a7"/>
      </w:pPr>
      <w:r>
        <w:t>We could also consider to modify it as “</w:t>
      </w:r>
      <w:r w:rsidRPr="00236AE2">
        <w:rPr>
          <w:noProof/>
        </w:rPr>
        <w:t xml:space="preserve">If </w:t>
      </w:r>
      <w:r>
        <w:rPr>
          <w:noProof/>
        </w:rPr>
        <w:t xml:space="preserve">the </w:t>
      </w:r>
      <w:r w:rsidRPr="00236AE2">
        <w:rPr>
          <w:noProof/>
        </w:rPr>
        <w:t>IM field is set to 0</w:t>
      </w:r>
      <w:r>
        <w:rPr>
          <w:noProof/>
        </w:rPr>
        <w:t xml:space="preserve"> and the</w:t>
      </w:r>
      <w:r w:rsidRPr="000A578F">
        <w:rPr>
          <w:rFonts w:eastAsia="Malgun Gothic" w:hint="eastAsia"/>
          <w:lang w:eastAsia="ko-KR"/>
        </w:rPr>
        <w:t xml:space="preserve"> </w:t>
      </w:r>
      <w:r w:rsidRPr="00FC423B">
        <w:rPr>
          <w:rFonts w:eastAsia="Malgun Gothic" w:hint="eastAsia"/>
          <w:lang w:eastAsia="ko-KR"/>
        </w:rPr>
        <w:t>A/D field is set to 1</w:t>
      </w:r>
      <w:r w:rsidRPr="00236AE2">
        <w:rPr>
          <w:noProof/>
        </w:rPr>
        <w:t xml:space="preserve">, the </w:t>
      </w:r>
      <w:r w:rsidRPr="0058307D">
        <w:rPr>
          <w:lang w:eastAsia="zh-CN"/>
        </w:rPr>
        <w:t>CSI Resource Configuration ID2</w:t>
      </w:r>
      <w:r>
        <w:rPr>
          <w:lang w:eastAsia="zh-CN"/>
        </w:rPr>
        <w:t xml:space="preserve"> </w:t>
      </w:r>
      <w:r w:rsidRPr="00236AE2">
        <w:rPr>
          <w:noProof/>
        </w:rPr>
        <w:t>is not presen</w:t>
      </w:r>
      <w:r>
        <w:rPr>
          <w:noProof/>
        </w:rPr>
        <w:t>t, and</w:t>
      </w:r>
      <w:r w:rsidRPr="008642E6">
        <w:rPr>
          <w:rFonts w:eastAsiaTheme="minorEastAsia"/>
          <w:lang w:eastAsia="ko-KR"/>
        </w:rPr>
        <w:t xml:space="preserve"> </w:t>
      </w:r>
      <w:r>
        <w:rPr>
          <w:rFonts w:eastAsiaTheme="minorEastAsia"/>
          <w:lang w:eastAsia="ko-KR"/>
        </w:rPr>
        <w:t xml:space="preserve">the corresponding bits for </w:t>
      </w:r>
      <w:r w:rsidRPr="00236AE2">
        <w:rPr>
          <w:noProof/>
        </w:rPr>
        <w:t xml:space="preserve">the </w:t>
      </w:r>
      <w:r w:rsidRPr="0058307D">
        <w:rPr>
          <w:lang w:eastAsia="zh-CN"/>
        </w:rPr>
        <w:t>CSI Resource Configuration ID2</w:t>
      </w:r>
      <w:r>
        <w:rPr>
          <w:lang w:eastAsia="zh-CN"/>
        </w:rPr>
        <w:t xml:space="preserve"> is reserved</w:t>
      </w:r>
      <w:r>
        <w:rPr>
          <w:rStyle w:val="a6"/>
        </w:rPr>
        <w:annotationRef/>
      </w:r>
      <w:r>
        <w:rPr>
          <w:noProof/>
        </w:rPr>
        <w:t>.</w:t>
      </w:r>
      <w:r>
        <w:t>”</w:t>
      </w:r>
    </w:p>
    <w:p w14:paraId="380349D8" w14:textId="578E50FC" w:rsidR="00FF3C35" w:rsidRPr="0032593B" w:rsidRDefault="00FF3C35">
      <w:pPr>
        <w:pStyle w:val="a7"/>
        <w:rPr>
          <w:b/>
          <w:bCs/>
        </w:rPr>
      </w:pPr>
      <w:r w:rsidRPr="0032593B">
        <w:rPr>
          <w:b/>
          <w:bCs/>
        </w:rPr>
        <w:t xml:space="preserve">But let’s see other companies’ view. </w:t>
      </w:r>
    </w:p>
  </w:comment>
  <w:comment w:id="619" w:author="vivo-Chenli" w:date="2025-11-27T18:52:00Z" w:initials="v">
    <w:p w14:paraId="3419EA76" w14:textId="77777777" w:rsidR="007A6297" w:rsidRDefault="00B2130F">
      <w:pPr>
        <w:pStyle w:val="a7"/>
        <w:rPr>
          <w:lang w:eastAsia="ko-KR"/>
        </w:rPr>
      </w:pPr>
      <w:r>
        <w:rPr>
          <w:rStyle w:val="a6"/>
        </w:rPr>
        <w:annotationRef/>
      </w:r>
      <w:r>
        <w:t>New change</w:t>
      </w:r>
      <w:r w:rsidR="007A6297">
        <w:t xml:space="preserve">. There is no case to only deactivate </w:t>
      </w:r>
      <w:r w:rsidR="007A6297" w:rsidRPr="0058307D">
        <w:rPr>
          <w:lang w:eastAsia="ko-KR"/>
        </w:rPr>
        <w:t xml:space="preserve">SP CSI-RS resource set </w:t>
      </w:r>
      <w:r w:rsidR="007A6297">
        <w:rPr>
          <w:rFonts w:eastAsia="宋体"/>
          <w:lang w:eastAsia="zh-CN"/>
        </w:rPr>
        <w:t xml:space="preserve">but not deactivate </w:t>
      </w:r>
      <w:r w:rsidR="007A6297" w:rsidRPr="0058307D">
        <w:rPr>
          <w:lang w:eastAsia="ko-KR"/>
        </w:rPr>
        <w:t>SP CSI-IM resource set</w:t>
      </w:r>
      <w:r w:rsidR="007A6297">
        <w:rPr>
          <w:lang w:eastAsia="ko-KR"/>
        </w:rPr>
        <w:t xml:space="preserve">. </w:t>
      </w:r>
    </w:p>
    <w:p w14:paraId="4AD0A268" w14:textId="78770139" w:rsidR="0017671F" w:rsidRDefault="0017671F">
      <w:pPr>
        <w:pStyle w:val="a7"/>
      </w:pPr>
      <w:r>
        <w:rPr>
          <w:lang w:eastAsia="ko-KR"/>
        </w:rPr>
        <w:t xml:space="preserve">There is no need to include IM field and </w:t>
      </w:r>
      <w:r w:rsidRPr="0058307D">
        <w:rPr>
          <w:lang w:eastAsia="zh-CN"/>
        </w:rPr>
        <w:t>CSI Resource Configuration ID2</w:t>
      </w:r>
      <w:r>
        <w:rPr>
          <w:lang w:eastAsia="zh-CN"/>
        </w:rPr>
        <w:t xml:space="preserve"> when A/D field is set to 0, as it is up to RRC configuration. If there is </w:t>
      </w:r>
      <w:r w:rsidRPr="0058307D">
        <w:rPr>
          <w:lang w:eastAsia="ko-KR"/>
        </w:rPr>
        <w:t>SP CSI-IM resource set</w:t>
      </w:r>
      <w:r>
        <w:rPr>
          <w:lang w:eastAsia="ko-KR"/>
        </w:rPr>
        <w:t xml:space="preserve">, it is deactivated with SP CSI-RS resource set. If there is no SP CSI-IM resource set, only SP CSI-RS resource set is deactivated. </w:t>
      </w:r>
    </w:p>
  </w:comment>
  <w:comment w:id="634" w:author="Huawei (David Lecompte)" w:date="2025-11-25T16:53:00Z" w:initials="DL">
    <w:p w14:paraId="4BE109AB" w14:textId="1ADD5A19" w:rsidR="00FF3C35" w:rsidRDefault="00FF3C35">
      <w:pPr>
        <w:pStyle w:val="a7"/>
      </w:pPr>
      <w:r>
        <w:rPr>
          <w:rStyle w:val="a6"/>
        </w:rPr>
        <w:annotationRef/>
      </w:r>
      <w:r>
        <w:t>Same comment like for CSI Resource Configuration ID1.</w:t>
      </w:r>
    </w:p>
  </w:comment>
  <w:comment w:id="635" w:author="vivo-Chenli" w:date="2025-11-27T11:52:00Z" w:initials="v">
    <w:p w14:paraId="1AE591DC" w14:textId="1404337D" w:rsidR="00FF3C35" w:rsidRDefault="00FF3C35">
      <w:pPr>
        <w:pStyle w:val="a7"/>
      </w:pPr>
      <w:r>
        <w:rPr>
          <w:rStyle w:val="a6"/>
        </w:rPr>
        <w:annotationRef/>
      </w:r>
      <w:r>
        <w:t xml:space="preserve">Updated. </w:t>
      </w:r>
    </w:p>
  </w:comment>
  <w:comment w:id="646" w:author="Huawei (David Lecompte)" w:date="2025-11-25T16:57:00Z" w:initials="DL">
    <w:p w14:paraId="3826E07D" w14:textId="77777777" w:rsidR="00FF3C35" w:rsidRDefault="00FF3C35">
      <w:pPr>
        <w:pStyle w:val="a7"/>
        <w:rPr>
          <w:strike/>
          <w:color w:val="FF0000"/>
          <w:lang w:eastAsia="zh-CN"/>
        </w:rPr>
      </w:pPr>
      <w:r>
        <w:rPr>
          <w:rStyle w:val="a6"/>
        </w:rPr>
        <w:annotationRef/>
      </w:r>
      <w:r w:rsidRPr="0058307D">
        <w:rPr>
          <w:lang w:eastAsia="zh-CN"/>
        </w:rPr>
        <w:t xml:space="preserve">This field </w:t>
      </w:r>
      <w:r w:rsidRPr="003B662C">
        <w:rPr>
          <w:color w:val="FF0000"/>
          <w:u w:val="single"/>
          <w:lang w:eastAsia="zh-CN"/>
        </w:rPr>
        <w:t>is</w:t>
      </w:r>
      <w:r w:rsidRPr="003B662C">
        <w:rPr>
          <w:strike/>
          <w:color w:val="FF0000"/>
          <w:lang w:eastAsia="zh-CN"/>
        </w:rPr>
        <w:t>contains</w:t>
      </w:r>
      <w:r w:rsidRPr="0058307D">
        <w:rPr>
          <w:lang w:eastAsia="zh-CN"/>
        </w:rPr>
        <w:t xml:space="preserve"> </w:t>
      </w:r>
      <w:r w:rsidRPr="003B662C">
        <w:rPr>
          <w:color w:val="FF0000"/>
          <w:u w:val="single"/>
          <w:lang w:eastAsia="zh-CN"/>
        </w:rPr>
        <w:t>the</w:t>
      </w:r>
      <w:r>
        <w:rPr>
          <w:lang w:eastAsia="zh-CN"/>
        </w:rPr>
        <w:t xml:space="preserve"> </w:t>
      </w:r>
      <w:r w:rsidRPr="0058307D">
        <w:rPr>
          <w:i/>
          <w:lang w:eastAsia="zh-CN"/>
        </w:rPr>
        <w:t>TCI-StateId</w:t>
      </w:r>
      <w:r w:rsidRPr="00A935BD">
        <w:rPr>
          <w:lang w:eastAsia="zh-CN"/>
        </w:rPr>
        <w:t xml:space="preserve"> </w:t>
      </w:r>
      <w:r w:rsidRPr="003B662C">
        <w:rPr>
          <w:iCs/>
          <w:strike/>
          <w:color w:val="FF0000"/>
          <w:lang w:eastAsia="zh-CN"/>
        </w:rPr>
        <w:t>within</w:t>
      </w:r>
      <w:r w:rsidRPr="003B662C">
        <w:rPr>
          <w:i/>
          <w:strike/>
          <w:color w:val="FF0000"/>
          <w:lang w:eastAsia="zh-CN"/>
        </w:rPr>
        <w:t xml:space="preserve"> LTM-TCI-Info</w:t>
      </w:r>
      <w:r w:rsidRPr="003B662C">
        <w:rPr>
          <w:strike/>
          <w:color w:val="FF0000"/>
          <w:lang w:eastAsia="zh-CN"/>
        </w:rPr>
        <w:t>, as specified in TS 38.331 [5],</w:t>
      </w:r>
      <w:r w:rsidRPr="0058307D">
        <w:rPr>
          <w:lang w:eastAsia="zh-CN"/>
        </w:rPr>
        <w:t xml:space="preserve"> of </w:t>
      </w:r>
      <w:r w:rsidRPr="003B662C">
        <w:rPr>
          <w:color w:val="FF0000"/>
          <w:u w:val="single"/>
          <w:lang w:eastAsia="zh-CN"/>
        </w:rPr>
        <w:t xml:space="preserve">a </w:t>
      </w:r>
      <w:r w:rsidRPr="003B662C">
        <w:rPr>
          <w:i/>
          <w:color w:val="FF0000"/>
          <w:u w:val="single"/>
        </w:rPr>
        <w:t>CandidateTCI-State</w:t>
      </w:r>
      <w:r w:rsidRPr="003B662C">
        <w:rPr>
          <w:color w:val="FF0000"/>
          <w:u w:val="single"/>
          <w:lang w:eastAsia="zh-CN"/>
        </w:rPr>
        <w:t>, as specified in TS 38.331 [5],</w:t>
      </w:r>
      <w:r w:rsidRPr="003B662C">
        <w:rPr>
          <w:strike/>
          <w:color w:val="FF0000"/>
          <w:lang w:eastAsia="zh-CN"/>
        </w:rPr>
        <w:t>TCI State</w:t>
      </w:r>
    </w:p>
    <w:p w14:paraId="0EC4733D" w14:textId="77777777" w:rsidR="00FF3C35" w:rsidRDefault="00FF3C35">
      <w:pPr>
        <w:pStyle w:val="a7"/>
        <w:rPr>
          <w:strike/>
          <w:color w:val="FF0000"/>
          <w:lang w:eastAsia="zh-CN"/>
        </w:rPr>
      </w:pPr>
    </w:p>
    <w:p w14:paraId="29E66D25" w14:textId="75EA2241" w:rsidR="00FF3C35" w:rsidRPr="003B662C" w:rsidRDefault="00FF3C35">
      <w:pPr>
        <w:pStyle w:val="a7"/>
      </w:pPr>
      <w:r>
        <w:t>For other field, "within xxx" is not mentioned, what is mentioned is the ASN.1 structure name, so the same should be done here (CandidateTCI-State).</w:t>
      </w:r>
    </w:p>
  </w:comment>
  <w:comment w:id="647" w:author="vivo-Chenli" w:date="2025-11-27T11:53:00Z" w:initials="v">
    <w:p w14:paraId="60D03C9E" w14:textId="77777777" w:rsidR="00FF3C35" w:rsidRDefault="00FF3C35">
      <w:pPr>
        <w:pStyle w:val="a7"/>
      </w:pPr>
      <w:r>
        <w:rPr>
          <w:rStyle w:val="a6"/>
        </w:rPr>
        <w:annotationRef/>
      </w:r>
      <w:r>
        <w:t xml:space="preserve">No change. The wording is exactly the same as legacy. </w:t>
      </w:r>
    </w:p>
    <w:p w14:paraId="77E4E114" w14:textId="77777777" w:rsidR="00FF3C35" w:rsidRDefault="00FF3C35">
      <w:pPr>
        <w:pStyle w:val="a7"/>
      </w:pPr>
      <w:r>
        <w:t>Besides, “</w:t>
      </w:r>
      <w:r w:rsidRPr="006051D1">
        <w:rPr>
          <w:iCs/>
          <w:lang w:eastAsia="zh-CN"/>
        </w:rPr>
        <w:t>within</w:t>
      </w:r>
      <w:r w:rsidRPr="00A935BD">
        <w:rPr>
          <w:i/>
          <w:lang w:eastAsia="zh-CN"/>
        </w:rPr>
        <w:t xml:space="preserve"> LTM-TCI-Info</w:t>
      </w:r>
      <w:r>
        <w:t>” is added due to the agreement:</w:t>
      </w:r>
    </w:p>
    <w:p w14:paraId="45A080B7" w14:textId="347C3582" w:rsidR="00FF3C35" w:rsidRPr="00436EC6" w:rsidRDefault="00FF3C35">
      <w:pPr>
        <w:pStyle w:val="a7"/>
        <w:rPr>
          <w:i/>
          <w:iCs/>
        </w:rPr>
      </w:pPr>
      <w:r w:rsidRPr="00436EC6">
        <w:rPr>
          <w:rFonts w:eastAsia="Malgun Gothic"/>
          <w:i/>
          <w:iCs/>
          <w:lang w:eastAsia="ko-KR"/>
        </w:rPr>
        <w:t>RAN2 to clarify that the TCI-state indicated in the SP CSI-RS/CSI-IM Resource Set Activation/Deactivation for Candidate Cell MAC CE refers to TCI-state provided in the IE LTM-TCI-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C2348FD" w15:done="1"/>
  <w15:commentEx w15:paraId="65BB47C3" w15:paraIdParent="7C2348FD" w15:done="1"/>
  <w15:commentEx w15:paraId="646FFFFC" w15:done="1"/>
  <w15:commentEx w15:paraId="4A31E4D2" w15:paraIdParent="646FFFFC" w15:done="1"/>
  <w15:commentEx w15:paraId="64C0240D" w15:done="0"/>
  <w15:commentEx w15:paraId="16E6E939" w15:done="0"/>
  <w15:commentEx w15:paraId="1D698ED7" w15:done="0"/>
  <w15:commentEx w15:paraId="19AA5477" w15:paraIdParent="1D698ED7" w15:done="0"/>
  <w15:commentEx w15:paraId="5B8141B7" w15:done="1"/>
  <w15:commentEx w15:paraId="5EA97345" w15:done="1"/>
  <w15:commentEx w15:paraId="401AAE1A" w15:paraIdParent="5EA97345" w15:done="1"/>
  <w15:commentEx w15:paraId="7140FDCF" w15:done="1"/>
  <w15:commentEx w15:paraId="17141663" w15:paraIdParent="7140FDCF" w15:done="1"/>
  <w15:commentEx w15:paraId="39B5A895" w15:done="0"/>
  <w15:commentEx w15:paraId="48CD95FB" w15:paraIdParent="39B5A895" w15:done="0"/>
  <w15:commentEx w15:paraId="7AC384BC" w15:done="0"/>
  <w15:commentEx w15:paraId="333CF15D" w15:done="1"/>
  <w15:commentEx w15:paraId="5C33E4C2" w15:paraIdParent="333CF15D" w15:done="1"/>
  <w15:commentEx w15:paraId="6034824B" w15:done="1"/>
  <w15:commentEx w15:paraId="1B418B8E" w15:paraIdParent="6034824B" w15:done="1"/>
  <w15:commentEx w15:paraId="5FF0B5D9" w15:done="0"/>
  <w15:commentEx w15:paraId="284BB120" w15:done="0"/>
  <w15:commentEx w15:paraId="5ECEAB84" w15:done="0"/>
  <w15:commentEx w15:paraId="3350F09A" w15:done="1"/>
  <w15:commentEx w15:paraId="63C0FB2B" w15:paraIdParent="3350F09A" w15:done="1"/>
  <w15:commentEx w15:paraId="7187608F" w15:done="1"/>
  <w15:commentEx w15:paraId="58235BA4" w15:paraIdParent="7187608F" w15:done="1"/>
  <w15:commentEx w15:paraId="11D10B83" w15:done="0"/>
  <w15:commentEx w15:paraId="4AE4A9AB" w15:done="0"/>
  <w15:commentEx w15:paraId="2EDDE57B" w15:done="0"/>
  <w15:commentEx w15:paraId="7D456FD0" w15:done="0"/>
  <w15:commentEx w15:paraId="3F695C5D" w15:done="1"/>
  <w15:commentEx w15:paraId="6DF3A554" w15:done="0"/>
  <w15:commentEx w15:paraId="748EEB77" w15:paraIdParent="6DF3A554" w15:done="0"/>
  <w15:commentEx w15:paraId="5AA8E7BD" w15:done="1"/>
  <w15:commentEx w15:paraId="63987A8F" w15:paraIdParent="5AA8E7BD" w15:done="1"/>
  <w15:commentEx w15:paraId="2EE39C28" w15:done="1"/>
  <w15:commentEx w15:paraId="7C5AE64A" w15:paraIdParent="2EE39C28" w15:done="1"/>
  <w15:commentEx w15:paraId="5EF8FE7E" w15:done="0"/>
  <w15:commentEx w15:paraId="08D9BCE1" w15:paraIdParent="5EF8FE7E" w15:done="0"/>
  <w15:commentEx w15:paraId="365DCE6F" w15:done="0"/>
  <w15:commentEx w15:paraId="023B3B19" w15:paraIdParent="365DCE6F" w15:done="0"/>
  <w15:commentEx w15:paraId="746C0D5A" w15:done="0"/>
  <w15:commentEx w15:paraId="27B72D32" w15:paraIdParent="746C0D5A" w15:done="0"/>
  <w15:commentEx w15:paraId="7AEC0831" w15:done="1"/>
  <w15:commentEx w15:paraId="13E49B1E" w15:paraIdParent="7AEC0831" w15:done="1"/>
  <w15:commentEx w15:paraId="0A01F41C" w15:done="1"/>
  <w15:commentEx w15:paraId="741A58D8" w15:done="1"/>
  <w15:commentEx w15:paraId="71942E8F" w15:paraIdParent="741A58D8" w15:done="1"/>
  <w15:commentEx w15:paraId="30031649" w15:done="1"/>
  <w15:commentEx w15:paraId="19489585" w15:paraIdParent="30031649" w15:done="1"/>
  <w15:commentEx w15:paraId="461FE3AE" w15:done="0"/>
  <w15:commentEx w15:paraId="380349D8" w15:paraIdParent="461FE3AE" w15:done="0"/>
  <w15:commentEx w15:paraId="4AD0A268" w15:done="0"/>
  <w15:commentEx w15:paraId="4BE109AB" w15:done="1"/>
  <w15:commentEx w15:paraId="1AE591DC" w15:paraIdParent="4BE109AB" w15:done="1"/>
  <w15:commentEx w15:paraId="29E66D25" w15:done="0"/>
  <w15:commentEx w15:paraId="45A080B7" w15:paraIdParent="29E66D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42D4DA" w16cex:dateUtc="2025-11-26T12:41:00Z"/>
  <w16cex:commentExtensible w16cex:durableId="2CD29F43" w16cex:dateUtc="2025-11-27T01:58:00Z"/>
  <w16cex:commentExtensible w16cex:durableId="6EB95AC8" w16cex:dateUtc="2025-11-26T12:53:00Z"/>
  <w16cex:commentExtensible w16cex:durableId="2CD29F4E" w16cex:dateUtc="2025-11-27T01:58:00Z"/>
  <w16cex:commentExtensible w16cex:durableId="16645BF1" w16cex:dateUtc="2025-11-28T08:26:00Z"/>
  <w16cex:commentExtensible w16cex:durableId="610EA5E5" w16cex:dateUtc="2025-11-28T08:27:00Z"/>
  <w16cex:commentExtensible w16cex:durableId="13FDFA6F" w16cex:dateUtc="2025-11-26T07:55:00Z"/>
  <w16cex:commentExtensible w16cex:durableId="2CD29F89" w16cex:dateUtc="2025-11-27T01:59:00Z"/>
  <w16cex:commentExtensible w16cex:durableId="423F599C" w16cex:dateUtc="2025-11-26T08:04:00Z"/>
  <w16cex:commentExtensible w16cex:durableId="2CD31B7A" w16cex:dateUtc="2025-11-27T10:48:00Z"/>
  <w16cex:commentExtensible w16cex:durableId="2CD31B95" w16cex:dateUtc="2025-11-27T10:48:00Z"/>
  <w16cex:commentExtensible w16cex:durableId="3C8F2AC1" w16cex:dateUtc="2025-11-26T08:07:00Z"/>
  <w16cex:commentExtensible w16cex:durableId="2CD2A250" w16cex:dateUtc="2025-11-27T02:11:00Z"/>
  <w16cex:commentExtensible w16cex:durableId="584DDC7C" w16cex:dateUtc="2025-11-28T08:27:00Z"/>
  <w16cex:commentExtensible w16cex:durableId="2CD0473E" w16cex:dateUtc="2025-11-25T14:18:00Z"/>
  <w16cex:commentExtensible w16cex:durableId="2CD2A2D8" w16cex:dateUtc="2025-11-27T02:13:00Z"/>
  <w16cex:commentExtensible w16cex:durableId="2CD04774" w16cex:dateUtc="2025-11-25T14:19:00Z"/>
  <w16cex:commentExtensible w16cex:durableId="2CD2A2E5" w16cex:dateUtc="2025-11-27T02:13:00Z"/>
  <w16cex:commentExtensible w16cex:durableId="421692FF" w16cex:dateUtc="2025-11-28T08:28:00Z"/>
  <w16cex:commentExtensible w16cex:durableId="6D35D38B" w16cex:dateUtc="2025-11-28T08:29:00Z"/>
  <w16cex:commentExtensible w16cex:durableId="11FD194C" w16cex:dateUtc="2025-11-28T08:30:00Z"/>
  <w16cex:commentExtensible w16cex:durableId="2CD047EE" w16cex:dateUtc="2025-11-25T14:21:00Z"/>
  <w16cex:commentExtensible w16cex:durableId="2CD2A42D" w16cex:dateUtc="2025-11-27T02:19:00Z"/>
  <w16cex:commentExtensible w16cex:durableId="2CD04809" w16cex:dateUtc="2025-11-25T14:21:00Z"/>
  <w16cex:commentExtensible w16cex:durableId="2CD2A435" w16cex:dateUtc="2025-11-27T02:19:00Z"/>
  <w16cex:commentExtensible w16cex:durableId="3E59EB02" w16cex:dateUtc="2025-11-28T08:30:00Z"/>
  <w16cex:commentExtensible w16cex:durableId="6E79B045" w16cex:dateUtc="2025-11-28T08:31:00Z"/>
  <w16cex:commentExtensible w16cex:durableId="57DE3E83" w16cex:dateUtc="2025-11-28T08:31:00Z"/>
  <w16cex:commentExtensible w16cex:durableId="33B7FA4F" w16cex:dateUtc="2025-11-28T08:31:00Z"/>
  <w16cex:commentExtensible w16cex:durableId="2CD04C42" w16cex:dateUtc="2025-11-25T14:39:00Z"/>
  <w16cex:commentExtensible w16cex:durableId="2CD2ACDF" w16cex:dateUtc="2025-11-27T02:56:00Z"/>
  <w16cex:commentExtensible w16cex:durableId="2CD04CED" w16cex:dateUtc="2025-11-25T14:42:00Z"/>
  <w16cex:commentExtensible w16cex:durableId="2CD2ACBD" w16cex:dateUtc="2025-11-27T02:55:00Z"/>
  <w16cex:commentExtensible w16cex:durableId="2CD04C00" w16cex:dateUtc="2025-11-25T14:38:00Z"/>
  <w16cex:commentExtensible w16cex:durableId="2CD2B132" w16cex:dateUtc="2025-11-27T03:14:00Z"/>
  <w16cex:commentExtensible w16cex:durableId="2CD04D53" w16cex:dateUtc="2025-11-25T14:44:00Z"/>
  <w16cex:commentExtensible w16cex:durableId="2CD2B199" w16cex:dateUtc="2025-11-27T03:16:00Z"/>
  <w16cex:commentExtensible w16cex:durableId="2CD05DA5" w16cex:dateUtc="2025-11-25T15:53:00Z"/>
  <w16cex:commentExtensible w16cex:durableId="2CD2B374" w16cex:dateUtc="2025-11-27T03:24:00Z"/>
  <w16cex:commentExtensible w16cex:durableId="2CD05DFB" w16cex:dateUtc="2025-11-25T15:55:00Z"/>
  <w16cex:commentExtensible w16cex:durableId="2CD2B602" w16cex:dateUtc="2025-11-27T03:35:00Z"/>
  <w16cex:commentExtensible w16cex:durableId="2CD05CD7" w16cex:dateUtc="2025-11-25T15:50:00Z"/>
  <w16cex:commentExtensible w16cex:durableId="2CD2B7AB" w16cex:dateUtc="2025-11-27T03:42:00Z"/>
  <w16cex:commentExtensible w16cex:durableId="2CD05955" w16cex:dateUtc="2025-11-25T15:35:00Z"/>
  <w16cex:commentExtensible w16cex:durableId="2CD0597B" w16cex:dateUtc="2025-11-25T15:36:00Z"/>
  <w16cex:commentExtensible w16cex:durableId="2CD2BA0D" w16cex:dateUtc="2025-11-27T03:52:00Z"/>
  <w16cex:commentExtensible w16cex:durableId="2CD059D6" w16cex:dateUtc="2025-11-25T15:37:00Z"/>
  <w16cex:commentExtensible w16cex:durableId="2CD2BA07" w16cex:dateUtc="2025-11-27T03:52:00Z"/>
  <w16cex:commentExtensible w16cex:durableId="50B23737" w16cex:dateUtc="2025-11-26T12:55:00Z"/>
  <w16cex:commentExtensible w16cex:durableId="2CD2B807" w16cex:dateUtc="2025-11-27T03:44:00Z"/>
  <w16cex:commentExtensible w16cex:durableId="2CD31C69" w16cex:dateUtc="2025-11-27T10:52:00Z"/>
  <w16cex:commentExtensible w16cex:durableId="2CD05D6D" w16cex:dateUtc="2025-11-25T15:53:00Z"/>
  <w16cex:commentExtensible w16cex:durableId="2CD2BA01" w16cex:dateUtc="2025-11-27T03:52:00Z"/>
  <w16cex:commentExtensible w16cex:durableId="2CD05E87" w16cex:dateUtc="2025-11-25T15:57:00Z"/>
  <w16cex:commentExtensible w16cex:durableId="2CD2BA27" w16cex:dateUtc="2025-11-27T0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C2348FD" w16cid:durableId="5D42D4DA"/>
  <w16cid:commentId w16cid:paraId="65BB47C3" w16cid:durableId="2CD29F43"/>
  <w16cid:commentId w16cid:paraId="646FFFFC" w16cid:durableId="6EB95AC8"/>
  <w16cid:commentId w16cid:paraId="4A31E4D2" w16cid:durableId="2CD29F4E"/>
  <w16cid:commentId w16cid:paraId="64C0240D" w16cid:durableId="16645BF1"/>
  <w16cid:commentId w16cid:paraId="16E6E939" w16cid:durableId="610EA5E5"/>
  <w16cid:commentId w16cid:paraId="1D698ED7" w16cid:durableId="13FDFA6F"/>
  <w16cid:commentId w16cid:paraId="19AA5477" w16cid:durableId="2CD29F89"/>
  <w16cid:commentId w16cid:paraId="5B8141B7" w16cid:durableId="423F599C"/>
  <w16cid:commentId w16cid:paraId="5EA97345" w16cid:durableId="2CD2E505"/>
  <w16cid:commentId w16cid:paraId="401AAE1A" w16cid:durableId="2CD31B7A"/>
  <w16cid:commentId w16cid:paraId="7140FDCF" w16cid:durableId="2CD2E546"/>
  <w16cid:commentId w16cid:paraId="17141663" w16cid:durableId="2CD31B95"/>
  <w16cid:commentId w16cid:paraId="39B5A895" w16cid:durableId="3C8F2AC1"/>
  <w16cid:commentId w16cid:paraId="48CD95FB" w16cid:durableId="2CD2A250"/>
  <w16cid:commentId w16cid:paraId="7AC384BC" w16cid:durableId="584DDC7C"/>
  <w16cid:commentId w16cid:paraId="333CF15D" w16cid:durableId="2CD0473E"/>
  <w16cid:commentId w16cid:paraId="5C33E4C2" w16cid:durableId="2CD2A2D8"/>
  <w16cid:commentId w16cid:paraId="6034824B" w16cid:durableId="2CD04774"/>
  <w16cid:commentId w16cid:paraId="1B418B8E" w16cid:durableId="2CD2A2E5"/>
  <w16cid:commentId w16cid:paraId="5FF0B5D9" w16cid:durableId="421692FF"/>
  <w16cid:commentId w16cid:paraId="284BB120" w16cid:durableId="6D35D38B"/>
  <w16cid:commentId w16cid:paraId="5ECEAB84" w16cid:durableId="11FD194C"/>
  <w16cid:commentId w16cid:paraId="3350F09A" w16cid:durableId="2CD047EE"/>
  <w16cid:commentId w16cid:paraId="63C0FB2B" w16cid:durableId="2CD2A42D"/>
  <w16cid:commentId w16cid:paraId="7187608F" w16cid:durableId="2CD04809"/>
  <w16cid:commentId w16cid:paraId="58235BA4" w16cid:durableId="2CD2A435"/>
  <w16cid:commentId w16cid:paraId="11D10B83" w16cid:durableId="3E59EB02"/>
  <w16cid:commentId w16cid:paraId="4AE4A9AB" w16cid:durableId="6E79B045"/>
  <w16cid:commentId w16cid:paraId="2EDDE57B" w16cid:durableId="57DE3E83"/>
  <w16cid:commentId w16cid:paraId="7D456FD0" w16cid:durableId="33B7FA4F"/>
  <w16cid:commentId w16cid:paraId="3F695C5D" w16cid:durableId="2CD2E933"/>
  <w16cid:commentId w16cid:paraId="6DF3A554" w16cid:durableId="2CD04C42"/>
  <w16cid:commentId w16cid:paraId="748EEB77" w16cid:durableId="2CD2ACDF"/>
  <w16cid:commentId w16cid:paraId="5AA8E7BD" w16cid:durableId="2CD04CED"/>
  <w16cid:commentId w16cid:paraId="63987A8F" w16cid:durableId="2CD2ACBD"/>
  <w16cid:commentId w16cid:paraId="2EE39C28" w16cid:durableId="2CD04C00"/>
  <w16cid:commentId w16cid:paraId="7C5AE64A" w16cid:durableId="2CD2B132"/>
  <w16cid:commentId w16cid:paraId="5EF8FE7E" w16cid:durableId="2CD04D53"/>
  <w16cid:commentId w16cid:paraId="08D9BCE1" w16cid:durableId="2CD2B199"/>
  <w16cid:commentId w16cid:paraId="365DCE6F" w16cid:durableId="2CD05DA5"/>
  <w16cid:commentId w16cid:paraId="023B3B19" w16cid:durableId="2CD2B374"/>
  <w16cid:commentId w16cid:paraId="746C0D5A" w16cid:durableId="2CD05DFB"/>
  <w16cid:commentId w16cid:paraId="27B72D32" w16cid:durableId="2CD2B602"/>
  <w16cid:commentId w16cid:paraId="7AEC0831" w16cid:durableId="2CD05CD7"/>
  <w16cid:commentId w16cid:paraId="13E49B1E" w16cid:durableId="2CD2B7AB"/>
  <w16cid:commentId w16cid:paraId="0A01F41C" w16cid:durableId="2CD05955"/>
  <w16cid:commentId w16cid:paraId="741A58D8" w16cid:durableId="2CD0597B"/>
  <w16cid:commentId w16cid:paraId="71942E8F" w16cid:durableId="2CD2BA0D"/>
  <w16cid:commentId w16cid:paraId="30031649" w16cid:durableId="2CD059D6"/>
  <w16cid:commentId w16cid:paraId="19489585" w16cid:durableId="2CD2BA07"/>
  <w16cid:commentId w16cid:paraId="461FE3AE" w16cid:durableId="50B23737"/>
  <w16cid:commentId w16cid:paraId="380349D8" w16cid:durableId="2CD2B807"/>
  <w16cid:commentId w16cid:paraId="4AD0A268" w16cid:durableId="2CD31C69"/>
  <w16cid:commentId w16cid:paraId="4BE109AB" w16cid:durableId="2CD05D6D"/>
  <w16cid:commentId w16cid:paraId="1AE591DC" w16cid:durableId="2CD2BA01"/>
  <w16cid:commentId w16cid:paraId="29E66D25" w16cid:durableId="2CD05E87"/>
  <w16cid:commentId w16cid:paraId="45A080B7" w16cid:durableId="2CD2B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F6FE7A" w14:textId="77777777" w:rsidR="00065EC4" w:rsidRDefault="00065EC4">
      <w:pPr>
        <w:spacing w:after="0"/>
      </w:pPr>
      <w:r>
        <w:separator/>
      </w:r>
    </w:p>
  </w:endnote>
  <w:endnote w:type="continuationSeparator" w:id="0">
    <w:p w14:paraId="3C21A9C3" w14:textId="77777777" w:rsidR="00065EC4" w:rsidRDefault="00065EC4">
      <w:pPr>
        <w:spacing w:after="0"/>
      </w:pPr>
      <w:r>
        <w:continuationSeparator/>
      </w:r>
    </w:p>
  </w:endnote>
  <w:endnote w:type="continuationNotice" w:id="1">
    <w:p w14:paraId="5E8AA8AD" w14:textId="77777777" w:rsidR="00065EC4" w:rsidRDefault="00065E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518FF2" w14:textId="77777777" w:rsidR="00F0312E" w:rsidRDefault="00F0312E">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FF3C35" w:rsidRDefault="00FF3C35">
    <w:pPr>
      <w:pStyle w:val="ae"/>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E38B48" w14:textId="77777777" w:rsidR="00F0312E" w:rsidRDefault="00F0312E">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A51DF3" w14:textId="77777777" w:rsidR="00065EC4" w:rsidRDefault="00065EC4">
      <w:pPr>
        <w:spacing w:after="0"/>
      </w:pPr>
      <w:r>
        <w:separator/>
      </w:r>
    </w:p>
  </w:footnote>
  <w:footnote w:type="continuationSeparator" w:id="0">
    <w:p w14:paraId="3AFF3660" w14:textId="77777777" w:rsidR="00065EC4" w:rsidRDefault="00065EC4">
      <w:pPr>
        <w:spacing w:after="0"/>
      </w:pPr>
      <w:r>
        <w:continuationSeparator/>
      </w:r>
    </w:p>
  </w:footnote>
  <w:footnote w:type="continuationNotice" w:id="1">
    <w:p w14:paraId="0409C01F" w14:textId="77777777" w:rsidR="00065EC4" w:rsidRDefault="00065E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3AC77E" w14:textId="77777777" w:rsidR="00F0312E" w:rsidRDefault="00F0312E">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932855" w14:textId="77777777" w:rsidR="00F0312E" w:rsidRDefault="00F0312E">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CB6CAE" w14:textId="77777777" w:rsidR="00F0312E" w:rsidRDefault="00F0312E">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DF7B96"/>
    <w:multiLevelType w:val="hybridMultilevel"/>
    <w:tmpl w:val="D57EE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6"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C8463AA"/>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2"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7"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44366678">
    <w:abstractNumId w:val="0"/>
  </w:num>
  <w:num w:numId="2" w16cid:durableId="1256011563">
    <w:abstractNumId w:val="8"/>
  </w:num>
  <w:num w:numId="3" w16cid:durableId="1425418984">
    <w:abstractNumId w:val="16"/>
  </w:num>
  <w:num w:numId="4" w16cid:durableId="1725063039">
    <w:abstractNumId w:val="7"/>
  </w:num>
  <w:num w:numId="5" w16cid:durableId="1738477727">
    <w:abstractNumId w:val="19"/>
  </w:num>
  <w:num w:numId="6" w16cid:durableId="1207446632">
    <w:abstractNumId w:val="12"/>
  </w:num>
  <w:num w:numId="7" w16cid:durableId="972760082">
    <w:abstractNumId w:val="18"/>
  </w:num>
  <w:num w:numId="8" w16cid:durableId="292253399">
    <w:abstractNumId w:val="6"/>
  </w:num>
  <w:num w:numId="9" w16cid:durableId="17139171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713578435">
    <w:abstractNumId w:val="5"/>
  </w:num>
  <w:num w:numId="11" w16cid:durableId="64035381">
    <w:abstractNumId w:val="10"/>
  </w:num>
  <w:num w:numId="12" w16cid:durableId="748310195">
    <w:abstractNumId w:val="14"/>
  </w:num>
  <w:num w:numId="13" w16cid:durableId="1219054044">
    <w:abstractNumId w:val="3"/>
  </w:num>
  <w:num w:numId="14" w16cid:durableId="1329557617">
    <w:abstractNumId w:val="15"/>
  </w:num>
  <w:num w:numId="15" w16cid:durableId="19728629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00469646">
    <w:abstractNumId w:val="1"/>
  </w:num>
  <w:num w:numId="17" w16cid:durableId="267198904">
    <w:abstractNumId w:val="11"/>
  </w:num>
  <w:num w:numId="18" w16cid:durableId="814493179">
    <w:abstractNumId w:val="13"/>
  </w:num>
  <w:num w:numId="19" w16cid:durableId="1146820606">
    <w:abstractNumId w:val="2"/>
  </w:num>
  <w:num w:numId="20" w16cid:durableId="2055538368">
    <w:abstractNumId w:val="17"/>
  </w:num>
  <w:num w:numId="21" w16cid:durableId="205843257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Oskar)">
    <w15:presenceInfo w15:providerId="None" w15:userId="Ericsson (Oskar)"/>
  </w15:person>
  <w15:person w15:author="vivo-Chenli">
    <w15:presenceInfo w15:providerId="None" w15:userId="vivo-Chenli"/>
  </w15:person>
  <w15:person w15:author="Zonda-OPPO">
    <w15:presenceInfo w15:providerId="None" w15:userId="Zonda-OPPO"/>
  </w15:person>
  <w15:person w15:author="ZTE">
    <w15:presenceInfo w15:providerId="None" w15:userId="ZTE"/>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3E0F"/>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176"/>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090"/>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5808"/>
    <w:rsid w:val="00065EC4"/>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3D"/>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791"/>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530"/>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0AD"/>
    <w:rsid w:val="000C01D2"/>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332"/>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4F2"/>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0E9"/>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52"/>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8AC"/>
    <w:rsid w:val="00122B2A"/>
    <w:rsid w:val="00122C53"/>
    <w:rsid w:val="00123291"/>
    <w:rsid w:val="001235FA"/>
    <w:rsid w:val="0012386B"/>
    <w:rsid w:val="00123A21"/>
    <w:rsid w:val="00123BC7"/>
    <w:rsid w:val="00123D33"/>
    <w:rsid w:val="001242F0"/>
    <w:rsid w:val="00124D17"/>
    <w:rsid w:val="00124F98"/>
    <w:rsid w:val="0012504E"/>
    <w:rsid w:val="00125159"/>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0E"/>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897"/>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8D1"/>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71F"/>
    <w:rsid w:val="00176C91"/>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C25"/>
    <w:rsid w:val="00186F92"/>
    <w:rsid w:val="00187273"/>
    <w:rsid w:val="00187300"/>
    <w:rsid w:val="0018748D"/>
    <w:rsid w:val="0018790F"/>
    <w:rsid w:val="001900AE"/>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361E"/>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4FF"/>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1AD"/>
    <w:rsid w:val="001C680F"/>
    <w:rsid w:val="001C6C98"/>
    <w:rsid w:val="001C6CE9"/>
    <w:rsid w:val="001C6F9B"/>
    <w:rsid w:val="001C7E59"/>
    <w:rsid w:val="001C7F8C"/>
    <w:rsid w:val="001D02C2"/>
    <w:rsid w:val="001D047A"/>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63E"/>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BBE"/>
    <w:rsid w:val="001F1C12"/>
    <w:rsid w:val="001F1EB4"/>
    <w:rsid w:val="001F25B2"/>
    <w:rsid w:val="001F2954"/>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6C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4E6"/>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5E9"/>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6BB"/>
    <w:rsid w:val="00230C61"/>
    <w:rsid w:val="00230D44"/>
    <w:rsid w:val="00230E21"/>
    <w:rsid w:val="0023147E"/>
    <w:rsid w:val="002321D0"/>
    <w:rsid w:val="002327E3"/>
    <w:rsid w:val="00232871"/>
    <w:rsid w:val="00232A84"/>
    <w:rsid w:val="00232D4A"/>
    <w:rsid w:val="0023371C"/>
    <w:rsid w:val="00233AFD"/>
    <w:rsid w:val="002345A6"/>
    <w:rsid w:val="002347A2"/>
    <w:rsid w:val="00234847"/>
    <w:rsid w:val="00234BBA"/>
    <w:rsid w:val="002350F3"/>
    <w:rsid w:val="0023580D"/>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62A"/>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0B3"/>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210B"/>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5D9"/>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74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E39"/>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2B4"/>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3D5"/>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85A"/>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4CA"/>
    <w:rsid w:val="0032593B"/>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5CB0"/>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1E6A"/>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AE6"/>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4EE9"/>
    <w:rsid w:val="0038509D"/>
    <w:rsid w:val="00386095"/>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A3C"/>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675"/>
    <w:rsid w:val="003B4B99"/>
    <w:rsid w:val="003B4DF7"/>
    <w:rsid w:val="003B4EFC"/>
    <w:rsid w:val="003B5827"/>
    <w:rsid w:val="003B5FC1"/>
    <w:rsid w:val="003B662C"/>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1ECD"/>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A0B"/>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0E6"/>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BA7"/>
    <w:rsid w:val="00405D74"/>
    <w:rsid w:val="00405F79"/>
    <w:rsid w:val="00406276"/>
    <w:rsid w:val="004063DD"/>
    <w:rsid w:val="00406A27"/>
    <w:rsid w:val="00406AA2"/>
    <w:rsid w:val="00407694"/>
    <w:rsid w:val="00407E2A"/>
    <w:rsid w:val="0041005E"/>
    <w:rsid w:val="00410802"/>
    <w:rsid w:val="00410FA1"/>
    <w:rsid w:val="00411107"/>
    <w:rsid w:val="00411311"/>
    <w:rsid w:val="00411393"/>
    <w:rsid w:val="004115CC"/>
    <w:rsid w:val="00411627"/>
    <w:rsid w:val="00411F9A"/>
    <w:rsid w:val="00412062"/>
    <w:rsid w:val="00412102"/>
    <w:rsid w:val="00412674"/>
    <w:rsid w:val="00412BC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6C6"/>
    <w:rsid w:val="004167CD"/>
    <w:rsid w:val="00416A68"/>
    <w:rsid w:val="00416D92"/>
    <w:rsid w:val="0041706F"/>
    <w:rsid w:val="00417190"/>
    <w:rsid w:val="0041723D"/>
    <w:rsid w:val="00417464"/>
    <w:rsid w:val="0041755F"/>
    <w:rsid w:val="00417B39"/>
    <w:rsid w:val="0042014F"/>
    <w:rsid w:val="004203D5"/>
    <w:rsid w:val="0042063E"/>
    <w:rsid w:val="00420702"/>
    <w:rsid w:val="00420DDB"/>
    <w:rsid w:val="00421B20"/>
    <w:rsid w:val="00421C96"/>
    <w:rsid w:val="00421CB0"/>
    <w:rsid w:val="00421CD2"/>
    <w:rsid w:val="004224E3"/>
    <w:rsid w:val="00422A9C"/>
    <w:rsid w:val="00422D67"/>
    <w:rsid w:val="004234B3"/>
    <w:rsid w:val="00423A56"/>
    <w:rsid w:val="00423E63"/>
    <w:rsid w:val="0042457B"/>
    <w:rsid w:val="00424D7F"/>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6EC6"/>
    <w:rsid w:val="00437BCD"/>
    <w:rsid w:val="00437F34"/>
    <w:rsid w:val="00437F80"/>
    <w:rsid w:val="00440A4C"/>
    <w:rsid w:val="00440BD5"/>
    <w:rsid w:val="00440D4A"/>
    <w:rsid w:val="004410A7"/>
    <w:rsid w:val="0044177D"/>
    <w:rsid w:val="004418DA"/>
    <w:rsid w:val="00441E49"/>
    <w:rsid w:val="0044227C"/>
    <w:rsid w:val="004422D8"/>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6E"/>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1C11"/>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67"/>
    <w:rsid w:val="004C78BF"/>
    <w:rsid w:val="004C7AB5"/>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434"/>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692"/>
    <w:rsid w:val="00502883"/>
    <w:rsid w:val="00502895"/>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0F34"/>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C9C"/>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17E"/>
    <w:rsid w:val="00563547"/>
    <w:rsid w:val="005639E5"/>
    <w:rsid w:val="00563C43"/>
    <w:rsid w:val="00563D2E"/>
    <w:rsid w:val="00563ECB"/>
    <w:rsid w:val="00563FE4"/>
    <w:rsid w:val="0056406B"/>
    <w:rsid w:val="005642A0"/>
    <w:rsid w:val="0056473D"/>
    <w:rsid w:val="00564D30"/>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D73"/>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48AA"/>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71F"/>
    <w:rsid w:val="005A0998"/>
    <w:rsid w:val="005A0AEB"/>
    <w:rsid w:val="005A12F1"/>
    <w:rsid w:val="005A150C"/>
    <w:rsid w:val="005A16F2"/>
    <w:rsid w:val="005A177F"/>
    <w:rsid w:val="005A1C02"/>
    <w:rsid w:val="005A2190"/>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84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CEF"/>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268"/>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1EDA"/>
    <w:rsid w:val="0060203E"/>
    <w:rsid w:val="00602FA2"/>
    <w:rsid w:val="006034F8"/>
    <w:rsid w:val="006036C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5F68"/>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11"/>
    <w:rsid w:val="006232E5"/>
    <w:rsid w:val="006238A2"/>
    <w:rsid w:val="00623D14"/>
    <w:rsid w:val="00623F1E"/>
    <w:rsid w:val="006245B8"/>
    <w:rsid w:val="006249CF"/>
    <w:rsid w:val="006251AD"/>
    <w:rsid w:val="006251AF"/>
    <w:rsid w:val="0062531C"/>
    <w:rsid w:val="00625802"/>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630"/>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04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715"/>
    <w:rsid w:val="00670803"/>
    <w:rsid w:val="00670B9A"/>
    <w:rsid w:val="00670FAE"/>
    <w:rsid w:val="006712C3"/>
    <w:rsid w:val="00671CEA"/>
    <w:rsid w:val="00671E04"/>
    <w:rsid w:val="00672350"/>
    <w:rsid w:val="0067273D"/>
    <w:rsid w:val="00672ADB"/>
    <w:rsid w:val="00672BF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08E"/>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2C1A"/>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6AA"/>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8C"/>
    <w:rsid w:val="006B25F0"/>
    <w:rsid w:val="006B290B"/>
    <w:rsid w:val="006B29CD"/>
    <w:rsid w:val="006B2B57"/>
    <w:rsid w:val="006B39B0"/>
    <w:rsid w:val="006B3D8E"/>
    <w:rsid w:val="006B4355"/>
    <w:rsid w:val="006B4A8B"/>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BC1"/>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4EA8"/>
    <w:rsid w:val="006E5134"/>
    <w:rsid w:val="006E5C2F"/>
    <w:rsid w:val="006E681C"/>
    <w:rsid w:val="006E6D8D"/>
    <w:rsid w:val="006E6DD7"/>
    <w:rsid w:val="006E6FFE"/>
    <w:rsid w:val="006E70CA"/>
    <w:rsid w:val="006E734D"/>
    <w:rsid w:val="006E79F3"/>
    <w:rsid w:val="006E7E04"/>
    <w:rsid w:val="006E7F1D"/>
    <w:rsid w:val="006F03E1"/>
    <w:rsid w:val="006F0426"/>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6EA2"/>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3"/>
    <w:rsid w:val="007248B9"/>
    <w:rsid w:val="00724901"/>
    <w:rsid w:val="0072491E"/>
    <w:rsid w:val="00724E5B"/>
    <w:rsid w:val="00725226"/>
    <w:rsid w:val="0072590C"/>
    <w:rsid w:val="00725914"/>
    <w:rsid w:val="00725D4C"/>
    <w:rsid w:val="0072611F"/>
    <w:rsid w:val="0072633B"/>
    <w:rsid w:val="007265BC"/>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CBB"/>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3A6E"/>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3BED"/>
    <w:rsid w:val="00764877"/>
    <w:rsid w:val="007649F9"/>
    <w:rsid w:val="00764BAC"/>
    <w:rsid w:val="00764F4C"/>
    <w:rsid w:val="0076532A"/>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A11"/>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0D8"/>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297"/>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4ADB"/>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8F"/>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8E4"/>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673"/>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5D49"/>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263"/>
    <w:rsid w:val="0086539B"/>
    <w:rsid w:val="0086570C"/>
    <w:rsid w:val="0086576C"/>
    <w:rsid w:val="0086587D"/>
    <w:rsid w:val="0086595C"/>
    <w:rsid w:val="00865B1A"/>
    <w:rsid w:val="00865E9A"/>
    <w:rsid w:val="00866291"/>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770"/>
    <w:rsid w:val="008A08A5"/>
    <w:rsid w:val="008A0A82"/>
    <w:rsid w:val="008A1A94"/>
    <w:rsid w:val="008A1C19"/>
    <w:rsid w:val="008A2254"/>
    <w:rsid w:val="008A24FC"/>
    <w:rsid w:val="008A32D3"/>
    <w:rsid w:val="008A3645"/>
    <w:rsid w:val="008A38C4"/>
    <w:rsid w:val="008A3C07"/>
    <w:rsid w:val="008A4988"/>
    <w:rsid w:val="008A4B2E"/>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9E9"/>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40E"/>
    <w:rsid w:val="008E061A"/>
    <w:rsid w:val="008E0A5A"/>
    <w:rsid w:val="008E106B"/>
    <w:rsid w:val="008E10B1"/>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5CD"/>
    <w:rsid w:val="008F6694"/>
    <w:rsid w:val="008F6AFF"/>
    <w:rsid w:val="008F6B91"/>
    <w:rsid w:val="008F6DD9"/>
    <w:rsid w:val="008F6E20"/>
    <w:rsid w:val="008F7184"/>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8D6"/>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9E1"/>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77F61"/>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0D"/>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592"/>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93F"/>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0B7"/>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000"/>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19CE"/>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2DB2"/>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5AE"/>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0F"/>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3FC9"/>
    <w:rsid w:val="00B44089"/>
    <w:rsid w:val="00B44229"/>
    <w:rsid w:val="00B44375"/>
    <w:rsid w:val="00B445C8"/>
    <w:rsid w:val="00B445FF"/>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835"/>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257"/>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A72AA"/>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B65"/>
    <w:rsid w:val="00BB4ED1"/>
    <w:rsid w:val="00BB5B28"/>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24"/>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0F0"/>
    <w:rsid w:val="00C173FE"/>
    <w:rsid w:val="00C178A8"/>
    <w:rsid w:val="00C179DB"/>
    <w:rsid w:val="00C17CC5"/>
    <w:rsid w:val="00C204B6"/>
    <w:rsid w:val="00C20AA9"/>
    <w:rsid w:val="00C20C52"/>
    <w:rsid w:val="00C212DD"/>
    <w:rsid w:val="00C2194F"/>
    <w:rsid w:val="00C219DE"/>
    <w:rsid w:val="00C21BF2"/>
    <w:rsid w:val="00C21C7F"/>
    <w:rsid w:val="00C21CD6"/>
    <w:rsid w:val="00C21D96"/>
    <w:rsid w:val="00C21DA0"/>
    <w:rsid w:val="00C21DCA"/>
    <w:rsid w:val="00C21EAA"/>
    <w:rsid w:val="00C21FC5"/>
    <w:rsid w:val="00C22599"/>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64"/>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3F1"/>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0A74"/>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AD0"/>
    <w:rsid w:val="00C96B7D"/>
    <w:rsid w:val="00C97182"/>
    <w:rsid w:val="00C9776A"/>
    <w:rsid w:val="00C977A4"/>
    <w:rsid w:val="00CA0275"/>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1FEE"/>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1FC3"/>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2BF"/>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24B"/>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198"/>
    <w:rsid w:val="00D36240"/>
    <w:rsid w:val="00D364DF"/>
    <w:rsid w:val="00D36B98"/>
    <w:rsid w:val="00D36CE0"/>
    <w:rsid w:val="00D36D82"/>
    <w:rsid w:val="00D370DF"/>
    <w:rsid w:val="00D37279"/>
    <w:rsid w:val="00D37AC6"/>
    <w:rsid w:val="00D37ADE"/>
    <w:rsid w:val="00D37D7C"/>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354"/>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0D8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2E29"/>
    <w:rsid w:val="00DB4672"/>
    <w:rsid w:val="00DB486A"/>
    <w:rsid w:val="00DB4B58"/>
    <w:rsid w:val="00DB4E47"/>
    <w:rsid w:val="00DB51A0"/>
    <w:rsid w:val="00DB551C"/>
    <w:rsid w:val="00DB5878"/>
    <w:rsid w:val="00DB5F5D"/>
    <w:rsid w:val="00DB65E5"/>
    <w:rsid w:val="00DB6991"/>
    <w:rsid w:val="00DB69FC"/>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1E5"/>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E7E39"/>
    <w:rsid w:val="00DF0749"/>
    <w:rsid w:val="00DF0963"/>
    <w:rsid w:val="00DF09B8"/>
    <w:rsid w:val="00DF09FD"/>
    <w:rsid w:val="00DF0E6E"/>
    <w:rsid w:val="00DF15EE"/>
    <w:rsid w:val="00DF1645"/>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1DCB"/>
    <w:rsid w:val="00E021FD"/>
    <w:rsid w:val="00E02247"/>
    <w:rsid w:val="00E02401"/>
    <w:rsid w:val="00E02491"/>
    <w:rsid w:val="00E02BFE"/>
    <w:rsid w:val="00E02F4B"/>
    <w:rsid w:val="00E03111"/>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2CB"/>
    <w:rsid w:val="00E264F5"/>
    <w:rsid w:val="00E26938"/>
    <w:rsid w:val="00E26A37"/>
    <w:rsid w:val="00E273ED"/>
    <w:rsid w:val="00E27680"/>
    <w:rsid w:val="00E277CD"/>
    <w:rsid w:val="00E27972"/>
    <w:rsid w:val="00E2799A"/>
    <w:rsid w:val="00E27B0D"/>
    <w:rsid w:val="00E306DF"/>
    <w:rsid w:val="00E30A78"/>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88E"/>
    <w:rsid w:val="00E40D0D"/>
    <w:rsid w:val="00E41210"/>
    <w:rsid w:val="00E41F07"/>
    <w:rsid w:val="00E426E3"/>
    <w:rsid w:val="00E42BD9"/>
    <w:rsid w:val="00E43345"/>
    <w:rsid w:val="00E43507"/>
    <w:rsid w:val="00E439CD"/>
    <w:rsid w:val="00E44342"/>
    <w:rsid w:val="00E4436F"/>
    <w:rsid w:val="00E44489"/>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31B"/>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D87"/>
    <w:rsid w:val="00E87DD4"/>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3AC"/>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12E"/>
    <w:rsid w:val="00F03259"/>
    <w:rsid w:val="00F033B1"/>
    <w:rsid w:val="00F03417"/>
    <w:rsid w:val="00F03A7A"/>
    <w:rsid w:val="00F03BFA"/>
    <w:rsid w:val="00F0453D"/>
    <w:rsid w:val="00F04712"/>
    <w:rsid w:val="00F0479E"/>
    <w:rsid w:val="00F047C2"/>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6FB"/>
    <w:rsid w:val="00F21A2C"/>
    <w:rsid w:val="00F22112"/>
    <w:rsid w:val="00F222C4"/>
    <w:rsid w:val="00F22456"/>
    <w:rsid w:val="00F224C9"/>
    <w:rsid w:val="00F22B79"/>
    <w:rsid w:val="00F22D09"/>
    <w:rsid w:val="00F22D5D"/>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4E5"/>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756"/>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EBA"/>
    <w:rsid w:val="00F83F52"/>
    <w:rsid w:val="00F84114"/>
    <w:rsid w:val="00F84945"/>
    <w:rsid w:val="00F84AF6"/>
    <w:rsid w:val="00F84EEE"/>
    <w:rsid w:val="00F84EFE"/>
    <w:rsid w:val="00F8500C"/>
    <w:rsid w:val="00F854BA"/>
    <w:rsid w:val="00F856C2"/>
    <w:rsid w:val="00F85A96"/>
    <w:rsid w:val="00F85E94"/>
    <w:rsid w:val="00F8632C"/>
    <w:rsid w:val="00F863C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184"/>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EEB"/>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D5F"/>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3C35"/>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086A111C-96F8-4AD8-823B-B26D073E6C45}">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TotalTime>
  <Pages>31</Pages>
  <Words>14690</Words>
  <Characters>78891</Characters>
  <Application>Microsoft Office Word</Application>
  <DocSecurity>0</DocSecurity>
  <Lines>1408</Lines>
  <Paragraphs>89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26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Zonda-OPPO</cp:lastModifiedBy>
  <cp:revision>4</cp:revision>
  <dcterms:created xsi:type="dcterms:W3CDTF">2025-11-28T08:25:00Z</dcterms:created>
  <dcterms:modified xsi:type="dcterms:W3CDTF">2025-11-28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